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6757C1" w14:textId="77777777" w:rsidR="00CE5449" w:rsidRPr="00CE5449" w:rsidRDefault="00CE5449" w:rsidP="00CE5449">
      <w:pPr>
        <w:widowControl w:val="0"/>
        <w:spacing w:after="160" w:line="259" w:lineRule="auto"/>
        <w:jc w:val="center"/>
        <w:rPr>
          <w:rFonts w:ascii="等线" w:eastAsia="等线" w:hAnsi="Times New Roman" w:cs="Times New Roman"/>
          <w:sz w:val="52"/>
          <w:szCs w:val="22"/>
        </w:rPr>
      </w:pPr>
    </w:p>
    <w:p w14:paraId="7D9E5077" w14:textId="77777777" w:rsidR="00CE5449" w:rsidRPr="00CE5449" w:rsidRDefault="00CE5449" w:rsidP="00CE5449">
      <w:pPr>
        <w:widowControl w:val="0"/>
        <w:spacing w:after="160" w:line="259" w:lineRule="auto"/>
        <w:jc w:val="center"/>
        <w:rPr>
          <w:rFonts w:ascii="等线" w:eastAsia="等线" w:hAnsi="Times New Roman" w:cs="Times New Roman"/>
          <w:sz w:val="52"/>
          <w:szCs w:val="22"/>
        </w:rPr>
      </w:pPr>
    </w:p>
    <w:p w14:paraId="3D81DEC4" w14:textId="77777777" w:rsidR="00CE5449" w:rsidRPr="00CE5449" w:rsidRDefault="00CE5449" w:rsidP="00CE5449">
      <w:pPr>
        <w:widowControl w:val="0"/>
        <w:spacing w:after="160" w:line="259" w:lineRule="auto"/>
        <w:jc w:val="center"/>
        <w:rPr>
          <w:rFonts w:ascii="等线" w:eastAsia="等线" w:hAnsi="Times New Roman" w:cs="Times New Roman"/>
          <w:sz w:val="52"/>
          <w:szCs w:val="22"/>
        </w:rPr>
      </w:pPr>
    </w:p>
    <w:p w14:paraId="3A4BD0A8" w14:textId="7F396FBB" w:rsidR="00CE5449" w:rsidRPr="00212253" w:rsidRDefault="00CE5449" w:rsidP="00CE5449">
      <w:pPr>
        <w:widowControl w:val="0"/>
        <w:spacing w:after="160" w:line="259" w:lineRule="auto"/>
        <w:jc w:val="center"/>
        <w:rPr>
          <w:rFonts w:ascii="等线" w:eastAsia="等线" w:hAnsi="Times New Roman" w:cs="Times New Roman"/>
          <w:sz w:val="48"/>
          <w:szCs w:val="22"/>
        </w:rPr>
      </w:pPr>
      <w:r w:rsidRPr="00212253">
        <w:rPr>
          <w:rFonts w:ascii="等线" w:eastAsia="等线" w:hAnsi="Times New Roman" w:cs="Times New Roman"/>
          <w:sz w:val="72"/>
          <w:szCs w:val="22"/>
        </w:rPr>
        <w:t>Final Report</w:t>
      </w:r>
    </w:p>
    <w:p w14:paraId="0A776082" w14:textId="77777777" w:rsidR="00CE5449" w:rsidRPr="00CE5449" w:rsidRDefault="00CE5449" w:rsidP="00CE5449">
      <w:pPr>
        <w:widowControl w:val="0"/>
        <w:spacing w:after="160" w:line="259" w:lineRule="auto"/>
        <w:jc w:val="center"/>
        <w:rPr>
          <w:rFonts w:ascii="等线" w:eastAsia="等线" w:hAnsi="Times New Roman" w:cs="Times New Roman"/>
          <w:sz w:val="28"/>
          <w:szCs w:val="22"/>
        </w:rPr>
      </w:pPr>
    </w:p>
    <w:p w14:paraId="20BE07E3" w14:textId="77777777" w:rsidR="00CE5449" w:rsidRPr="00CE5449" w:rsidRDefault="00CE5449" w:rsidP="00CE5449">
      <w:pPr>
        <w:widowControl w:val="0"/>
        <w:spacing w:after="160" w:line="259" w:lineRule="auto"/>
        <w:jc w:val="center"/>
        <w:rPr>
          <w:rFonts w:ascii="等线" w:eastAsia="等线" w:hAnsi="Times New Roman" w:cs="Times New Roman"/>
          <w:sz w:val="28"/>
          <w:szCs w:val="22"/>
        </w:rPr>
      </w:pPr>
    </w:p>
    <w:p w14:paraId="579BA2AA" w14:textId="21215EAC" w:rsidR="00CE5449" w:rsidRPr="00CE5449" w:rsidRDefault="00CE5449" w:rsidP="00CE5449">
      <w:pPr>
        <w:widowControl w:val="0"/>
        <w:spacing w:after="160" w:line="259" w:lineRule="auto"/>
        <w:rPr>
          <w:rFonts w:ascii="等线" w:eastAsia="等线" w:hAnsi="Times New Roman" w:cs="Times New Roman"/>
          <w:sz w:val="28"/>
          <w:szCs w:val="22"/>
        </w:rPr>
      </w:pPr>
    </w:p>
    <w:p w14:paraId="08BC2D13" w14:textId="77777777" w:rsidR="00CE5449" w:rsidRPr="00CE5449" w:rsidRDefault="00CE5449" w:rsidP="00CE5449">
      <w:pPr>
        <w:widowControl w:val="0"/>
        <w:spacing w:after="160" w:line="259" w:lineRule="auto"/>
        <w:jc w:val="center"/>
        <w:rPr>
          <w:rFonts w:ascii="等线" w:eastAsia="等线" w:hAnsi="Times New Roman" w:cs="Times New Roman"/>
          <w:sz w:val="28"/>
          <w:szCs w:val="22"/>
        </w:rPr>
      </w:pPr>
    </w:p>
    <w:p w14:paraId="3619F929" w14:textId="77777777" w:rsidR="00CE5449" w:rsidRPr="00CE5449" w:rsidRDefault="00CE5449" w:rsidP="00CE5449">
      <w:pPr>
        <w:widowControl w:val="0"/>
        <w:spacing w:after="160" w:line="259" w:lineRule="auto"/>
        <w:jc w:val="center"/>
        <w:rPr>
          <w:rFonts w:ascii="等线" w:eastAsia="等线" w:hAnsi="Times New Roman" w:cs="Times New Roman"/>
          <w:sz w:val="28"/>
          <w:szCs w:val="22"/>
        </w:rPr>
      </w:pPr>
    </w:p>
    <w:p w14:paraId="1D7869C5" w14:textId="77777777" w:rsidR="00CE5449" w:rsidRPr="00CE5449" w:rsidRDefault="00CE5449" w:rsidP="00CE5449">
      <w:pPr>
        <w:widowControl w:val="0"/>
        <w:spacing w:after="160" w:line="259" w:lineRule="auto"/>
        <w:jc w:val="center"/>
        <w:rPr>
          <w:rFonts w:ascii="等线" w:eastAsia="等线" w:hAnsi="Times New Roman" w:cs="Times New Roman"/>
          <w:sz w:val="28"/>
          <w:szCs w:val="22"/>
        </w:rPr>
      </w:pPr>
    </w:p>
    <w:p w14:paraId="2F7E762C" w14:textId="77777777" w:rsidR="00CE5449" w:rsidRPr="00CE5449" w:rsidRDefault="00CE5449" w:rsidP="00CE5449">
      <w:pPr>
        <w:widowControl w:val="0"/>
        <w:spacing w:after="160" w:line="259" w:lineRule="auto"/>
        <w:jc w:val="center"/>
        <w:rPr>
          <w:rFonts w:ascii="等线" w:eastAsia="等线" w:hAnsi="Times New Roman" w:cs="Times New Roman"/>
          <w:sz w:val="28"/>
          <w:szCs w:val="22"/>
        </w:rPr>
      </w:pPr>
    </w:p>
    <w:p w14:paraId="21883407" w14:textId="77777777" w:rsidR="00CE5449" w:rsidRPr="00CE5449" w:rsidRDefault="00CE5449" w:rsidP="00CE5449">
      <w:pPr>
        <w:widowControl w:val="0"/>
        <w:spacing w:after="160" w:line="259" w:lineRule="auto"/>
        <w:jc w:val="center"/>
        <w:rPr>
          <w:rFonts w:ascii="等线" w:eastAsia="等线" w:hAnsi="Times New Roman" w:cs="Times New Roman"/>
          <w:sz w:val="28"/>
          <w:szCs w:val="22"/>
        </w:rPr>
      </w:pPr>
    </w:p>
    <w:p w14:paraId="2A2B8B1C" w14:textId="4FBAEFA6" w:rsidR="00CE5449" w:rsidRPr="00CE5449" w:rsidRDefault="00CE5449" w:rsidP="00C633EC">
      <w:pPr>
        <w:widowControl w:val="0"/>
        <w:spacing w:after="160" w:line="259" w:lineRule="auto"/>
        <w:rPr>
          <w:rFonts w:ascii="等线" w:eastAsia="等线" w:hAnsi="Times New Roman" w:cs="Times New Roman"/>
          <w:sz w:val="28"/>
          <w:szCs w:val="22"/>
        </w:rPr>
      </w:pPr>
    </w:p>
    <w:p w14:paraId="6384677F" w14:textId="77777777" w:rsidR="00CE5449" w:rsidRPr="00C633EC" w:rsidRDefault="00CE5449" w:rsidP="00CE5449">
      <w:pPr>
        <w:widowControl w:val="0"/>
        <w:spacing w:after="160" w:line="259" w:lineRule="auto"/>
        <w:jc w:val="center"/>
        <w:rPr>
          <w:rFonts w:ascii="等线" w:eastAsia="等线" w:hAnsi="Times New Roman" w:cs="Times New Roman"/>
          <w:sz w:val="32"/>
          <w:szCs w:val="22"/>
        </w:rPr>
      </w:pPr>
      <w:r w:rsidRPr="00C633EC">
        <w:rPr>
          <w:rFonts w:ascii="等线" w:eastAsia="等线" w:hAnsi="Times New Roman" w:cs="Times New Roman"/>
          <w:sz w:val="32"/>
          <w:szCs w:val="22"/>
        </w:rPr>
        <w:t>By Spark</w:t>
      </w:r>
    </w:p>
    <w:p w14:paraId="69834C90" w14:textId="77777777" w:rsidR="00CE5449" w:rsidRPr="00C633EC" w:rsidRDefault="00CE5449" w:rsidP="00CE5449">
      <w:pPr>
        <w:widowControl w:val="0"/>
        <w:spacing w:after="160" w:line="259" w:lineRule="auto"/>
        <w:jc w:val="center"/>
        <w:rPr>
          <w:rFonts w:ascii="等线" w:eastAsia="等线" w:hAnsi="Times New Roman" w:cs="Times New Roman"/>
          <w:sz w:val="28"/>
          <w:szCs w:val="22"/>
        </w:rPr>
      </w:pPr>
      <w:r w:rsidRPr="00C633EC">
        <w:rPr>
          <w:rFonts w:ascii="等线" w:eastAsia="等线" w:hAnsi="Times New Roman" w:cs="Times New Roman"/>
          <w:sz w:val="28"/>
          <w:szCs w:val="22"/>
        </w:rPr>
        <w:t>Jiawei Gu, CSE</w:t>
      </w:r>
    </w:p>
    <w:p w14:paraId="6D1D152A" w14:textId="77777777" w:rsidR="00CE5449" w:rsidRPr="00C633EC" w:rsidRDefault="00CE5449" w:rsidP="00CE5449">
      <w:pPr>
        <w:widowControl w:val="0"/>
        <w:spacing w:after="160" w:line="259" w:lineRule="auto"/>
        <w:jc w:val="center"/>
        <w:rPr>
          <w:rFonts w:ascii="等线" w:eastAsia="等线" w:hAnsi="Times New Roman" w:cs="Times New Roman"/>
          <w:sz w:val="28"/>
          <w:szCs w:val="22"/>
        </w:rPr>
      </w:pPr>
      <w:r w:rsidRPr="00C633EC">
        <w:rPr>
          <w:rFonts w:ascii="等线" w:eastAsia="等线" w:hAnsi="Times New Roman" w:cs="Times New Roman"/>
          <w:sz w:val="28"/>
          <w:szCs w:val="22"/>
        </w:rPr>
        <w:t>Hao Tang, CSE</w:t>
      </w:r>
    </w:p>
    <w:p w14:paraId="0FC1D8D5" w14:textId="77777777" w:rsidR="00CE5449" w:rsidRPr="00C633EC" w:rsidRDefault="00CE5449" w:rsidP="00CE5449">
      <w:pPr>
        <w:widowControl w:val="0"/>
        <w:spacing w:after="160" w:line="259" w:lineRule="auto"/>
        <w:jc w:val="center"/>
        <w:rPr>
          <w:rFonts w:ascii="等线" w:eastAsia="等线" w:hAnsi="Times New Roman" w:cs="Times New Roman"/>
          <w:sz w:val="28"/>
          <w:szCs w:val="22"/>
        </w:rPr>
      </w:pPr>
      <w:r w:rsidRPr="00C633EC">
        <w:rPr>
          <w:rFonts w:ascii="等线" w:eastAsia="等线" w:hAnsi="Times New Roman" w:cs="Times New Roman"/>
          <w:sz w:val="28"/>
          <w:szCs w:val="22"/>
        </w:rPr>
        <w:t>Yuting Tan, EE</w:t>
      </w:r>
    </w:p>
    <w:p w14:paraId="1AA81E80" w14:textId="77777777" w:rsidR="00CE5449" w:rsidRPr="00C633EC" w:rsidRDefault="00CE5449" w:rsidP="00CE5449">
      <w:pPr>
        <w:widowControl w:val="0"/>
        <w:spacing w:after="160" w:line="259" w:lineRule="auto"/>
        <w:jc w:val="center"/>
        <w:rPr>
          <w:rFonts w:ascii="等线" w:eastAsia="等线" w:hAnsi="Times New Roman" w:cs="Times New Roman"/>
          <w:sz w:val="28"/>
          <w:szCs w:val="22"/>
        </w:rPr>
      </w:pPr>
      <w:r w:rsidRPr="00C633EC">
        <w:rPr>
          <w:rFonts w:ascii="等线" w:eastAsia="等线" w:hAnsi="Times New Roman" w:cs="Times New Roman"/>
          <w:sz w:val="28"/>
          <w:szCs w:val="22"/>
        </w:rPr>
        <w:t>Le Yu, EE</w:t>
      </w:r>
    </w:p>
    <w:p w14:paraId="1428B3F7" w14:textId="4D6C2644" w:rsidR="00CE5449" w:rsidRDefault="00513839">
      <w:r>
        <w:br w:type="page"/>
      </w:r>
    </w:p>
    <w:bookmarkStart w:id="0" w:name="_Toc476498130" w:displacedByCustomXml="next"/>
    <w:sdt>
      <w:sdtPr>
        <w:rPr>
          <w:rFonts w:asciiTheme="minorHAnsi" w:eastAsiaTheme="minorEastAsia" w:hAnsiTheme="minorHAnsi" w:cstheme="minorBidi"/>
          <w:color w:val="auto"/>
          <w:sz w:val="24"/>
          <w:szCs w:val="24"/>
          <w:lang w:val="zh-CN"/>
        </w:rPr>
        <w:id w:val="-577450234"/>
        <w:docPartObj>
          <w:docPartGallery w:val="Table of Contents"/>
          <w:docPartUnique/>
        </w:docPartObj>
      </w:sdtPr>
      <w:sdtEndPr>
        <w:rPr>
          <w:b/>
          <w:bCs/>
        </w:rPr>
      </w:sdtEndPr>
      <w:sdtContent>
        <w:p w14:paraId="09F7981D" w14:textId="546BEF4F" w:rsidR="00C81110" w:rsidRDefault="00C81110" w:rsidP="00C81110">
          <w:pPr>
            <w:pStyle w:val="1"/>
          </w:pPr>
          <w:r>
            <w:rPr>
              <w:rFonts w:hint="eastAsia"/>
            </w:rPr>
            <w:t>Table</w:t>
          </w:r>
          <w:r>
            <w:t xml:space="preserve"> </w:t>
          </w:r>
          <w:r>
            <w:rPr>
              <w:rFonts w:hint="eastAsia"/>
            </w:rPr>
            <w:t>of</w:t>
          </w:r>
          <w:r>
            <w:t xml:space="preserve"> </w:t>
          </w:r>
          <w:r>
            <w:rPr>
              <w:rFonts w:hint="eastAsia"/>
            </w:rPr>
            <w:t>Content</w:t>
          </w:r>
          <w:bookmarkEnd w:id="0"/>
        </w:p>
        <w:p w14:paraId="68EAE448" w14:textId="313C0C69" w:rsidR="008B57EE" w:rsidRDefault="00C81110">
          <w:pPr>
            <w:pStyle w:val="11"/>
            <w:tabs>
              <w:tab w:val="right" w:leader="dot" w:pos="9350"/>
            </w:tabs>
            <w:rPr>
              <w:noProof/>
              <w:sz w:val="22"/>
              <w:szCs w:val="22"/>
            </w:rPr>
          </w:pPr>
          <w:r>
            <w:fldChar w:fldCharType="begin"/>
          </w:r>
          <w:r>
            <w:instrText xml:space="preserve"> TOC \o "1-3" \h \z \u </w:instrText>
          </w:r>
          <w:r>
            <w:fldChar w:fldCharType="separate"/>
          </w:r>
          <w:hyperlink w:anchor="_Toc476498130" w:history="1">
            <w:r w:rsidR="008B57EE" w:rsidRPr="00EA1A3A">
              <w:rPr>
                <w:rStyle w:val="ae"/>
                <w:noProof/>
              </w:rPr>
              <w:t>Table of Content</w:t>
            </w:r>
            <w:r w:rsidR="008B57EE">
              <w:rPr>
                <w:noProof/>
                <w:webHidden/>
              </w:rPr>
              <w:tab/>
            </w:r>
            <w:r w:rsidR="008B57EE">
              <w:rPr>
                <w:noProof/>
                <w:webHidden/>
              </w:rPr>
              <w:fldChar w:fldCharType="begin"/>
            </w:r>
            <w:r w:rsidR="008B57EE">
              <w:rPr>
                <w:noProof/>
                <w:webHidden/>
              </w:rPr>
              <w:instrText xml:space="preserve"> PAGEREF _Toc476498130 \h </w:instrText>
            </w:r>
            <w:r w:rsidR="008B57EE">
              <w:rPr>
                <w:noProof/>
                <w:webHidden/>
              </w:rPr>
            </w:r>
            <w:r w:rsidR="008B57EE">
              <w:rPr>
                <w:noProof/>
                <w:webHidden/>
              </w:rPr>
              <w:fldChar w:fldCharType="separate"/>
            </w:r>
            <w:r w:rsidR="0041384E">
              <w:rPr>
                <w:noProof/>
                <w:webHidden/>
              </w:rPr>
              <w:t>2</w:t>
            </w:r>
            <w:r w:rsidR="008B57EE">
              <w:rPr>
                <w:noProof/>
                <w:webHidden/>
              </w:rPr>
              <w:fldChar w:fldCharType="end"/>
            </w:r>
          </w:hyperlink>
        </w:p>
        <w:p w14:paraId="16449B11" w14:textId="27503731" w:rsidR="008B57EE" w:rsidRDefault="00AD7D4D">
          <w:pPr>
            <w:pStyle w:val="11"/>
            <w:tabs>
              <w:tab w:val="right" w:leader="dot" w:pos="9350"/>
            </w:tabs>
            <w:rPr>
              <w:noProof/>
              <w:sz w:val="22"/>
              <w:szCs w:val="22"/>
            </w:rPr>
          </w:pPr>
          <w:hyperlink w:anchor="_Toc476498131" w:history="1">
            <w:r w:rsidR="008B57EE" w:rsidRPr="00EA1A3A">
              <w:rPr>
                <w:rStyle w:val="ae"/>
                <w:noProof/>
              </w:rPr>
              <w:t>1 Introduction</w:t>
            </w:r>
            <w:r w:rsidR="008B57EE">
              <w:rPr>
                <w:noProof/>
                <w:webHidden/>
              </w:rPr>
              <w:tab/>
            </w:r>
            <w:r w:rsidR="008B57EE">
              <w:rPr>
                <w:noProof/>
                <w:webHidden/>
              </w:rPr>
              <w:fldChar w:fldCharType="begin"/>
            </w:r>
            <w:r w:rsidR="008B57EE">
              <w:rPr>
                <w:noProof/>
                <w:webHidden/>
              </w:rPr>
              <w:instrText xml:space="preserve"> PAGEREF _Toc476498131 \h </w:instrText>
            </w:r>
            <w:r w:rsidR="008B57EE">
              <w:rPr>
                <w:noProof/>
                <w:webHidden/>
              </w:rPr>
            </w:r>
            <w:r w:rsidR="008B57EE">
              <w:rPr>
                <w:noProof/>
                <w:webHidden/>
              </w:rPr>
              <w:fldChar w:fldCharType="separate"/>
            </w:r>
            <w:r w:rsidR="0041384E">
              <w:rPr>
                <w:noProof/>
                <w:webHidden/>
              </w:rPr>
              <w:t>4</w:t>
            </w:r>
            <w:r w:rsidR="008B57EE">
              <w:rPr>
                <w:noProof/>
                <w:webHidden/>
              </w:rPr>
              <w:fldChar w:fldCharType="end"/>
            </w:r>
          </w:hyperlink>
        </w:p>
        <w:p w14:paraId="60FD86C8" w14:textId="0F602C60" w:rsidR="008B57EE" w:rsidRDefault="00AD7D4D">
          <w:pPr>
            <w:pStyle w:val="21"/>
            <w:tabs>
              <w:tab w:val="right" w:leader="dot" w:pos="9350"/>
            </w:tabs>
            <w:rPr>
              <w:noProof/>
              <w:sz w:val="22"/>
              <w:szCs w:val="22"/>
            </w:rPr>
          </w:pPr>
          <w:hyperlink w:anchor="_Toc476498132" w:history="1">
            <w:r w:rsidR="008B57EE" w:rsidRPr="00EA1A3A">
              <w:rPr>
                <w:rStyle w:val="ae"/>
                <w:noProof/>
              </w:rPr>
              <w:t>1.1 Motivation:</w:t>
            </w:r>
            <w:r w:rsidR="008B57EE">
              <w:rPr>
                <w:noProof/>
                <w:webHidden/>
              </w:rPr>
              <w:tab/>
            </w:r>
            <w:r w:rsidR="008B57EE">
              <w:rPr>
                <w:noProof/>
                <w:webHidden/>
              </w:rPr>
              <w:fldChar w:fldCharType="begin"/>
            </w:r>
            <w:r w:rsidR="008B57EE">
              <w:rPr>
                <w:noProof/>
                <w:webHidden/>
              </w:rPr>
              <w:instrText xml:space="preserve"> PAGEREF _Toc476498132 \h </w:instrText>
            </w:r>
            <w:r w:rsidR="008B57EE">
              <w:rPr>
                <w:noProof/>
                <w:webHidden/>
              </w:rPr>
            </w:r>
            <w:r w:rsidR="008B57EE">
              <w:rPr>
                <w:noProof/>
                <w:webHidden/>
              </w:rPr>
              <w:fldChar w:fldCharType="separate"/>
            </w:r>
            <w:r w:rsidR="0041384E">
              <w:rPr>
                <w:noProof/>
                <w:webHidden/>
              </w:rPr>
              <w:t>4</w:t>
            </w:r>
            <w:r w:rsidR="008B57EE">
              <w:rPr>
                <w:noProof/>
                <w:webHidden/>
              </w:rPr>
              <w:fldChar w:fldCharType="end"/>
            </w:r>
          </w:hyperlink>
        </w:p>
        <w:p w14:paraId="79289BEA" w14:textId="6181495D" w:rsidR="008B57EE" w:rsidRDefault="00AD7D4D">
          <w:pPr>
            <w:pStyle w:val="21"/>
            <w:tabs>
              <w:tab w:val="right" w:leader="dot" w:pos="9350"/>
            </w:tabs>
            <w:rPr>
              <w:noProof/>
              <w:sz w:val="22"/>
              <w:szCs w:val="22"/>
            </w:rPr>
          </w:pPr>
          <w:hyperlink w:anchor="_Toc476498133" w:history="1">
            <w:r w:rsidR="008B57EE" w:rsidRPr="00EA1A3A">
              <w:rPr>
                <w:rStyle w:val="ae"/>
                <w:noProof/>
              </w:rPr>
              <w:t>1.2 Background</w:t>
            </w:r>
            <w:r w:rsidR="008B57EE">
              <w:rPr>
                <w:noProof/>
                <w:webHidden/>
              </w:rPr>
              <w:tab/>
            </w:r>
            <w:r w:rsidR="008B57EE">
              <w:rPr>
                <w:noProof/>
                <w:webHidden/>
              </w:rPr>
              <w:fldChar w:fldCharType="begin"/>
            </w:r>
            <w:r w:rsidR="008B57EE">
              <w:rPr>
                <w:noProof/>
                <w:webHidden/>
              </w:rPr>
              <w:instrText xml:space="preserve"> PAGEREF _Toc476498133 \h </w:instrText>
            </w:r>
            <w:r w:rsidR="008B57EE">
              <w:rPr>
                <w:noProof/>
                <w:webHidden/>
              </w:rPr>
            </w:r>
            <w:r w:rsidR="008B57EE">
              <w:rPr>
                <w:noProof/>
                <w:webHidden/>
              </w:rPr>
              <w:fldChar w:fldCharType="separate"/>
            </w:r>
            <w:r w:rsidR="0041384E">
              <w:rPr>
                <w:noProof/>
                <w:webHidden/>
              </w:rPr>
              <w:t>4</w:t>
            </w:r>
            <w:r w:rsidR="008B57EE">
              <w:rPr>
                <w:noProof/>
                <w:webHidden/>
              </w:rPr>
              <w:fldChar w:fldCharType="end"/>
            </w:r>
          </w:hyperlink>
        </w:p>
        <w:p w14:paraId="25F26A7A" w14:textId="692AFE9E" w:rsidR="008B57EE" w:rsidRDefault="00AD7D4D">
          <w:pPr>
            <w:pStyle w:val="21"/>
            <w:tabs>
              <w:tab w:val="right" w:leader="dot" w:pos="9350"/>
            </w:tabs>
            <w:rPr>
              <w:noProof/>
              <w:sz w:val="22"/>
              <w:szCs w:val="22"/>
            </w:rPr>
          </w:pPr>
          <w:hyperlink w:anchor="_Toc476498134" w:history="1">
            <w:r w:rsidR="008B57EE" w:rsidRPr="00EA1A3A">
              <w:rPr>
                <w:rStyle w:val="ae"/>
                <w:noProof/>
              </w:rPr>
              <w:t>1.3 Approach &amp; Innovation</w:t>
            </w:r>
            <w:r w:rsidR="008B57EE">
              <w:rPr>
                <w:noProof/>
                <w:webHidden/>
              </w:rPr>
              <w:tab/>
            </w:r>
            <w:r w:rsidR="008B57EE">
              <w:rPr>
                <w:noProof/>
                <w:webHidden/>
              </w:rPr>
              <w:fldChar w:fldCharType="begin"/>
            </w:r>
            <w:r w:rsidR="008B57EE">
              <w:rPr>
                <w:noProof/>
                <w:webHidden/>
              </w:rPr>
              <w:instrText xml:space="preserve"> PAGEREF _Toc476498134 \h </w:instrText>
            </w:r>
            <w:r w:rsidR="008B57EE">
              <w:rPr>
                <w:noProof/>
                <w:webHidden/>
              </w:rPr>
            </w:r>
            <w:r w:rsidR="008B57EE">
              <w:rPr>
                <w:noProof/>
                <w:webHidden/>
              </w:rPr>
              <w:fldChar w:fldCharType="separate"/>
            </w:r>
            <w:r w:rsidR="0041384E">
              <w:rPr>
                <w:noProof/>
                <w:webHidden/>
              </w:rPr>
              <w:t>5</w:t>
            </w:r>
            <w:r w:rsidR="008B57EE">
              <w:rPr>
                <w:noProof/>
                <w:webHidden/>
              </w:rPr>
              <w:fldChar w:fldCharType="end"/>
            </w:r>
          </w:hyperlink>
        </w:p>
        <w:p w14:paraId="5FEB9792" w14:textId="3A18FBE1" w:rsidR="008B57EE" w:rsidRDefault="00AD7D4D">
          <w:pPr>
            <w:pStyle w:val="21"/>
            <w:tabs>
              <w:tab w:val="right" w:leader="dot" w:pos="9350"/>
            </w:tabs>
            <w:rPr>
              <w:noProof/>
              <w:sz w:val="22"/>
              <w:szCs w:val="22"/>
            </w:rPr>
          </w:pPr>
          <w:hyperlink w:anchor="_Toc476498135" w:history="1">
            <w:r w:rsidR="008B57EE" w:rsidRPr="00EA1A3A">
              <w:rPr>
                <w:rStyle w:val="ae"/>
                <w:noProof/>
              </w:rPr>
              <w:t>1.4 Final Results</w:t>
            </w:r>
            <w:r w:rsidR="008B57EE">
              <w:rPr>
                <w:noProof/>
                <w:webHidden/>
              </w:rPr>
              <w:tab/>
            </w:r>
            <w:r w:rsidR="008B57EE">
              <w:rPr>
                <w:noProof/>
                <w:webHidden/>
              </w:rPr>
              <w:fldChar w:fldCharType="begin"/>
            </w:r>
            <w:r w:rsidR="008B57EE">
              <w:rPr>
                <w:noProof/>
                <w:webHidden/>
              </w:rPr>
              <w:instrText xml:space="preserve"> PAGEREF _Toc476498135 \h </w:instrText>
            </w:r>
            <w:r w:rsidR="008B57EE">
              <w:rPr>
                <w:noProof/>
                <w:webHidden/>
              </w:rPr>
            </w:r>
            <w:r w:rsidR="008B57EE">
              <w:rPr>
                <w:noProof/>
                <w:webHidden/>
              </w:rPr>
              <w:fldChar w:fldCharType="separate"/>
            </w:r>
            <w:r w:rsidR="0041384E">
              <w:rPr>
                <w:noProof/>
                <w:webHidden/>
              </w:rPr>
              <w:t>5</w:t>
            </w:r>
            <w:r w:rsidR="008B57EE">
              <w:rPr>
                <w:noProof/>
                <w:webHidden/>
              </w:rPr>
              <w:fldChar w:fldCharType="end"/>
            </w:r>
          </w:hyperlink>
        </w:p>
        <w:p w14:paraId="6C22A04A" w14:textId="369155AF" w:rsidR="008B57EE" w:rsidRDefault="00AD7D4D">
          <w:pPr>
            <w:pStyle w:val="11"/>
            <w:tabs>
              <w:tab w:val="right" w:leader="dot" w:pos="9350"/>
            </w:tabs>
            <w:rPr>
              <w:noProof/>
              <w:sz w:val="22"/>
              <w:szCs w:val="22"/>
            </w:rPr>
          </w:pPr>
          <w:hyperlink w:anchor="_Toc476498136" w:history="1">
            <w:r w:rsidR="008B57EE" w:rsidRPr="00EA1A3A">
              <w:rPr>
                <w:rStyle w:val="ae"/>
                <w:noProof/>
              </w:rPr>
              <w:t>2 System Architecture</w:t>
            </w:r>
            <w:r w:rsidR="008B57EE">
              <w:rPr>
                <w:noProof/>
                <w:webHidden/>
              </w:rPr>
              <w:tab/>
            </w:r>
            <w:r w:rsidR="008B57EE">
              <w:rPr>
                <w:noProof/>
                <w:webHidden/>
              </w:rPr>
              <w:fldChar w:fldCharType="begin"/>
            </w:r>
            <w:r w:rsidR="008B57EE">
              <w:rPr>
                <w:noProof/>
                <w:webHidden/>
              </w:rPr>
              <w:instrText xml:space="preserve"> PAGEREF _Toc476498136 \h </w:instrText>
            </w:r>
            <w:r w:rsidR="008B57EE">
              <w:rPr>
                <w:noProof/>
                <w:webHidden/>
              </w:rPr>
            </w:r>
            <w:r w:rsidR="008B57EE">
              <w:rPr>
                <w:noProof/>
                <w:webHidden/>
              </w:rPr>
              <w:fldChar w:fldCharType="separate"/>
            </w:r>
            <w:r w:rsidR="0041384E">
              <w:rPr>
                <w:noProof/>
                <w:webHidden/>
              </w:rPr>
              <w:t>7</w:t>
            </w:r>
            <w:r w:rsidR="008B57EE">
              <w:rPr>
                <w:noProof/>
                <w:webHidden/>
              </w:rPr>
              <w:fldChar w:fldCharType="end"/>
            </w:r>
          </w:hyperlink>
        </w:p>
        <w:p w14:paraId="076C3870" w14:textId="50EF7B5B" w:rsidR="008B57EE" w:rsidRDefault="00AD7D4D">
          <w:pPr>
            <w:pStyle w:val="21"/>
            <w:tabs>
              <w:tab w:val="right" w:leader="dot" w:pos="9350"/>
            </w:tabs>
            <w:rPr>
              <w:noProof/>
              <w:sz w:val="22"/>
              <w:szCs w:val="22"/>
            </w:rPr>
          </w:pPr>
          <w:hyperlink w:anchor="_Toc476498137" w:history="1">
            <w:r w:rsidR="008B57EE" w:rsidRPr="00EA1A3A">
              <w:rPr>
                <w:rStyle w:val="ae"/>
                <w:noProof/>
              </w:rPr>
              <w:t>2.1 Logic view</w:t>
            </w:r>
            <w:r w:rsidR="008B57EE">
              <w:rPr>
                <w:noProof/>
                <w:webHidden/>
              </w:rPr>
              <w:tab/>
            </w:r>
            <w:r w:rsidR="008B57EE">
              <w:rPr>
                <w:noProof/>
                <w:webHidden/>
              </w:rPr>
              <w:fldChar w:fldCharType="begin"/>
            </w:r>
            <w:r w:rsidR="008B57EE">
              <w:rPr>
                <w:noProof/>
                <w:webHidden/>
              </w:rPr>
              <w:instrText xml:space="preserve"> PAGEREF _Toc476498137 \h </w:instrText>
            </w:r>
            <w:r w:rsidR="008B57EE">
              <w:rPr>
                <w:noProof/>
                <w:webHidden/>
              </w:rPr>
            </w:r>
            <w:r w:rsidR="008B57EE">
              <w:rPr>
                <w:noProof/>
                <w:webHidden/>
              </w:rPr>
              <w:fldChar w:fldCharType="separate"/>
            </w:r>
            <w:r w:rsidR="0041384E">
              <w:rPr>
                <w:noProof/>
                <w:webHidden/>
              </w:rPr>
              <w:t>7</w:t>
            </w:r>
            <w:r w:rsidR="008B57EE">
              <w:rPr>
                <w:noProof/>
                <w:webHidden/>
              </w:rPr>
              <w:fldChar w:fldCharType="end"/>
            </w:r>
          </w:hyperlink>
        </w:p>
        <w:p w14:paraId="5DBDD669" w14:textId="023DA5FC" w:rsidR="008B57EE" w:rsidRDefault="00AD7D4D">
          <w:pPr>
            <w:pStyle w:val="21"/>
            <w:tabs>
              <w:tab w:val="right" w:leader="dot" w:pos="9350"/>
            </w:tabs>
            <w:rPr>
              <w:noProof/>
              <w:sz w:val="22"/>
              <w:szCs w:val="22"/>
            </w:rPr>
          </w:pPr>
          <w:hyperlink w:anchor="_Toc476498138" w:history="1">
            <w:r w:rsidR="008B57EE" w:rsidRPr="00EA1A3A">
              <w:rPr>
                <w:rStyle w:val="ae"/>
                <w:noProof/>
              </w:rPr>
              <w:t>2.2 Network communication</w:t>
            </w:r>
            <w:r w:rsidR="008B57EE">
              <w:rPr>
                <w:noProof/>
                <w:webHidden/>
              </w:rPr>
              <w:tab/>
            </w:r>
            <w:r w:rsidR="008B57EE">
              <w:rPr>
                <w:noProof/>
                <w:webHidden/>
              </w:rPr>
              <w:fldChar w:fldCharType="begin"/>
            </w:r>
            <w:r w:rsidR="008B57EE">
              <w:rPr>
                <w:noProof/>
                <w:webHidden/>
              </w:rPr>
              <w:instrText xml:space="preserve"> PAGEREF _Toc476498138 \h </w:instrText>
            </w:r>
            <w:r w:rsidR="008B57EE">
              <w:rPr>
                <w:noProof/>
                <w:webHidden/>
              </w:rPr>
            </w:r>
            <w:r w:rsidR="008B57EE">
              <w:rPr>
                <w:noProof/>
                <w:webHidden/>
              </w:rPr>
              <w:fldChar w:fldCharType="separate"/>
            </w:r>
            <w:r w:rsidR="0041384E">
              <w:rPr>
                <w:noProof/>
                <w:webHidden/>
              </w:rPr>
              <w:t>8</w:t>
            </w:r>
            <w:r w:rsidR="008B57EE">
              <w:rPr>
                <w:noProof/>
                <w:webHidden/>
              </w:rPr>
              <w:fldChar w:fldCharType="end"/>
            </w:r>
          </w:hyperlink>
        </w:p>
        <w:p w14:paraId="56D75D0C" w14:textId="5C8645DC" w:rsidR="008B57EE" w:rsidRDefault="00AD7D4D">
          <w:pPr>
            <w:pStyle w:val="21"/>
            <w:tabs>
              <w:tab w:val="right" w:leader="dot" w:pos="9350"/>
            </w:tabs>
            <w:rPr>
              <w:noProof/>
              <w:sz w:val="22"/>
              <w:szCs w:val="22"/>
            </w:rPr>
          </w:pPr>
          <w:hyperlink w:anchor="_Toc476498139" w:history="1">
            <w:r w:rsidR="008B57EE" w:rsidRPr="00EA1A3A">
              <w:rPr>
                <w:rStyle w:val="ae"/>
                <w:noProof/>
              </w:rPr>
              <w:t>2.3 System vertical decomposition</w:t>
            </w:r>
            <w:r w:rsidR="008B57EE">
              <w:rPr>
                <w:noProof/>
                <w:webHidden/>
              </w:rPr>
              <w:tab/>
            </w:r>
            <w:r w:rsidR="008B57EE">
              <w:rPr>
                <w:noProof/>
                <w:webHidden/>
              </w:rPr>
              <w:fldChar w:fldCharType="begin"/>
            </w:r>
            <w:r w:rsidR="008B57EE">
              <w:rPr>
                <w:noProof/>
                <w:webHidden/>
              </w:rPr>
              <w:instrText xml:space="preserve"> PAGEREF _Toc476498139 \h </w:instrText>
            </w:r>
            <w:r w:rsidR="008B57EE">
              <w:rPr>
                <w:noProof/>
                <w:webHidden/>
              </w:rPr>
            </w:r>
            <w:r w:rsidR="008B57EE">
              <w:rPr>
                <w:noProof/>
                <w:webHidden/>
              </w:rPr>
              <w:fldChar w:fldCharType="separate"/>
            </w:r>
            <w:r w:rsidR="0041384E">
              <w:rPr>
                <w:noProof/>
                <w:webHidden/>
              </w:rPr>
              <w:t>9</w:t>
            </w:r>
            <w:r w:rsidR="008B57EE">
              <w:rPr>
                <w:noProof/>
                <w:webHidden/>
              </w:rPr>
              <w:fldChar w:fldCharType="end"/>
            </w:r>
          </w:hyperlink>
        </w:p>
        <w:p w14:paraId="1F198C93" w14:textId="092C64C6" w:rsidR="008B57EE" w:rsidRDefault="00AD7D4D">
          <w:pPr>
            <w:pStyle w:val="21"/>
            <w:tabs>
              <w:tab w:val="right" w:leader="dot" w:pos="9350"/>
            </w:tabs>
            <w:rPr>
              <w:noProof/>
              <w:sz w:val="22"/>
              <w:szCs w:val="22"/>
            </w:rPr>
          </w:pPr>
          <w:hyperlink w:anchor="_Toc476498140" w:history="1">
            <w:r w:rsidR="008B57EE" w:rsidRPr="00EA1A3A">
              <w:rPr>
                <w:rStyle w:val="ae"/>
                <w:noProof/>
              </w:rPr>
              <w:t>2.4 Deployment and system requirements</w:t>
            </w:r>
            <w:r w:rsidR="008B57EE">
              <w:rPr>
                <w:noProof/>
                <w:webHidden/>
              </w:rPr>
              <w:tab/>
            </w:r>
            <w:r w:rsidR="008B57EE">
              <w:rPr>
                <w:noProof/>
                <w:webHidden/>
              </w:rPr>
              <w:fldChar w:fldCharType="begin"/>
            </w:r>
            <w:r w:rsidR="008B57EE">
              <w:rPr>
                <w:noProof/>
                <w:webHidden/>
              </w:rPr>
              <w:instrText xml:space="preserve"> PAGEREF _Toc476498140 \h </w:instrText>
            </w:r>
            <w:r w:rsidR="008B57EE">
              <w:rPr>
                <w:noProof/>
                <w:webHidden/>
              </w:rPr>
            </w:r>
            <w:r w:rsidR="008B57EE">
              <w:rPr>
                <w:noProof/>
                <w:webHidden/>
              </w:rPr>
              <w:fldChar w:fldCharType="separate"/>
            </w:r>
            <w:r w:rsidR="0041384E">
              <w:rPr>
                <w:noProof/>
                <w:webHidden/>
              </w:rPr>
              <w:t>11</w:t>
            </w:r>
            <w:r w:rsidR="008B57EE">
              <w:rPr>
                <w:noProof/>
                <w:webHidden/>
              </w:rPr>
              <w:fldChar w:fldCharType="end"/>
            </w:r>
          </w:hyperlink>
        </w:p>
        <w:p w14:paraId="32329681" w14:textId="5A746100" w:rsidR="008B57EE" w:rsidRDefault="00AD7D4D">
          <w:pPr>
            <w:pStyle w:val="21"/>
            <w:tabs>
              <w:tab w:val="right" w:leader="dot" w:pos="9350"/>
            </w:tabs>
            <w:rPr>
              <w:noProof/>
              <w:sz w:val="22"/>
              <w:szCs w:val="22"/>
            </w:rPr>
          </w:pPr>
          <w:hyperlink w:anchor="_Toc476498141" w:history="1">
            <w:r w:rsidR="008B57EE" w:rsidRPr="00EA1A3A">
              <w:rPr>
                <w:rStyle w:val="ae"/>
                <w:noProof/>
              </w:rPr>
              <w:t>2.5 Security:</w:t>
            </w:r>
            <w:r w:rsidR="008B57EE">
              <w:rPr>
                <w:noProof/>
                <w:webHidden/>
              </w:rPr>
              <w:tab/>
            </w:r>
            <w:r w:rsidR="008B57EE">
              <w:rPr>
                <w:noProof/>
                <w:webHidden/>
              </w:rPr>
              <w:fldChar w:fldCharType="begin"/>
            </w:r>
            <w:r w:rsidR="008B57EE">
              <w:rPr>
                <w:noProof/>
                <w:webHidden/>
              </w:rPr>
              <w:instrText xml:space="preserve"> PAGEREF _Toc476498141 \h </w:instrText>
            </w:r>
            <w:r w:rsidR="008B57EE">
              <w:rPr>
                <w:noProof/>
                <w:webHidden/>
              </w:rPr>
            </w:r>
            <w:r w:rsidR="008B57EE">
              <w:rPr>
                <w:noProof/>
                <w:webHidden/>
              </w:rPr>
              <w:fldChar w:fldCharType="separate"/>
            </w:r>
            <w:r w:rsidR="0041384E">
              <w:rPr>
                <w:noProof/>
                <w:webHidden/>
              </w:rPr>
              <w:t>12</w:t>
            </w:r>
            <w:r w:rsidR="008B57EE">
              <w:rPr>
                <w:noProof/>
                <w:webHidden/>
              </w:rPr>
              <w:fldChar w:fldCharType="end"/>
            </w:r>
          </w:hyperlink>
        </w:p>
        <w:p w14:paraId="59C4A80E" w14:textId="2BBC91B8" w:rsidR="008B57EE" w:rsidRDefault="00AD7D4D">
          <w:pPr>
            <w:pStyle w:val="11"/>
            <w:tabs>
              <w:tab w:val="right" w:leader="dot" w:pos="9350"/>
            </w:tabs>
            <w:rPr>
              <w:noProof/>
              <w:sz w:val="22"/>
              <w:szCs w:val="22"/>
            </w:rPr>
          </w:pPr>
          <w:hyperlink w:anchor="_Toc476498142" w:history="1">
            <w:r w:rsidR="008B57EE" w:rsidRPr="00EA1A3A">
              <w:rPr>
                <w:rStyle w:val="ae"/>
                <w:noProof/>
              </w:rPr>
              <w:t>3 Server</w:t>
            </w:r>
            <w:r w:rsidR="008B57EE">
              <w:rPr>
                <w:noProof/>
                <w:webHidden/>
              </w:rPr>
              <w:tab/>
            </w:r>
            <w:r w:rsidR="008B57EE">
              <w:rPr>
                <w:noProof/>
                <w:webHidden/>
              </w:rPr>
              <w:fldChar w:fldCharType="begin"/>
            </w:r>
            <w:r w:rsidR="008B57EE">
              <w:rPr>
                <w:noProof/>
                <w:webHidden/>
              </w:rPr>
              <w:instrText xml:space="preserve"> PAGEREF _Toc476498142 \h </w:instrText>
            </w:r>
            <w:r w:rsidR="008B57EE">
              <w:rPr>
                <w:noProof/>
                <w:webHidden/>
              </w:rPr>
            </w:r>
            <w:r w:rsidR="008B57EE">
              <w:rPr>
                <w:noProof/>
                <w:webHidden/>
              </w:rPr>
              <w:fldChar w:fldCharType="separate"/>
            </w:r>
            <w:r w:rsidR="0041384E">
              <w:rPr>
                <w:noProof/>
                <w:webHidden/>
              </w:rPr>
              <w:t>13</w:t>
            </w:r>
            <w:r w:rsidR="008B57EE">
              <w:rPr>
                <w:noProof/>
                <w:webHidden/>
              </w:rPr>
              <w:fldChar w:fldCharType="end"/>
            </w:r>
          </w:hyperlink>
        </w:p>
        <w:p w14:paraId="68700F14" w14:textId="36779A8F" w:rsidR="008B57EE" w:rsidRDefault="00AD7D4D">
          <w:pPr>
            <w:pStyle w:val="21"/>
            <w:tabs>
              <w:tab w:val="right" w:leader="dot" w:pos="9350"/>
            </w:tabs>
            <w:rPr>
              <w:noProof/>
              <w:sz w:val="22"/>
              <w:szCs w:val="22"/>
            </w:rPr>
          </w:pPr>
          <w:hyperlink w:anchor="_Toc476498143" w:history="1">
            <w:r w:rsidR="008B57EE" w:rsidRPr="00EA1A3A">
              <w:rPr>
                <w:rStyle w:val="ae"/>
                <w:noProof/>
              </w:rPr>
              <w:t>3.1 Push Server</w:t>
            </w:r>
            <w:r w:rsidR="008B57EE">
              <w:rPr>
                <w:noProof/>
                <w:webHidden/>
              </w:rPr>
              <w:tab/>
            </w:r>
            <w:r w:rsidR="008B57EE">
              <w:rPr>
                <w:noProof/>
                <w:webHidden/>
              </w:rPr>
              <w:fldChar w:fldCharType="begin"/>
            </w:r>
            <w:r w:rsidR="008B57EE">
              <w:rPr>
                <w:noProof/>
                <w:webHidden/>
              </w:rPr>
              <w:instrText xml:space="preserve"> PAGEREF _Toc476498143 \h </w:instrText>
            </w:r>
            <w:r w:rsidR="008B57EE">
              <w:rPr>
                <w:noProof/>
                <w:webHidden/>
              </w:rPr>
            </w:r>
            <w:r w:rsidR="008B57EE">
              <w:rPr>
                <w:noProof/>
                <w:webHidden/>
              </w:rPr>
              <w:fldChar w:fldCharType="separate"/>
            </w:r>
            <w:r w:rsidR="0041384E">
              <w:rPr>
                <w:noProof/>
                <w:webHidden/>
              </w:rPr>
              <w:t>13</w:t>
            </w:r>
            <w:r w:rsidR="008B57EE">
              <w:rPr>
                <w:noProof/>
                <w:webHidden/>
              </w:rPr>
              <w:fldChar w:fldCharType="end"/>
            </w:r>
          </w:hyperlink>
        </w:p>
        <w:p w14:paraId="2DFF64FB" w14:textId="7F89FCAD" w:rsidR="008B57EE" w:rsidRDefault="00AD7D4D">
          <w:pPr>
            <w:pStyle w:val="31"/>
            <w:tabs>
              <w:tab w:val="right" w:leader="dot" w:pos="9350"/>
            </w:tabs>
            <w:rPr>
              <w:noProof/>
              <w:sz w:val="22"/>
              <w:szCs w:val="22"/>
            </w:rPr>
          </w:pPr>
          <w:hyperlink w:anchor="_Toc476498144" w:history="1">
            <w:r w:rsidR="008B57EE" w:rsidRPr="00EA1A3A">
              <w:rPr>
                <w:rStyle w:val="ae"/>
                <w:noProof/>
              </w:rPr>
              <w:t>3.1.1 Motivations:</w:t>
            </w:r>
            <w:r w:rsidR="008B57EE">
              <w:rPr>
                <w:noProof/>
                <w:webHidden/>
              </w:rPr>
              <w:tab/>
            </w:r>
            <w:r w:rsidR="008B57EE">
              <w:rPr>
                <w:noProof/>
                <w:webHidden/>
              </w:rPr>
              <w:fldChar w:fldCharType="begin"/>
            </w:r>
            <w:r w:rsidR="008B57EE">
              <w:rPr>
                <w:noProof/>
                <w:webHidden/>
              </w:rPr>
              <w:instrText xml:space="preserve"> PAGEREF _Toc476498144 \h </w:instrText>
            </w:r>
            <w:r w:rsidR="008B57EE">
              <w:rPr>
                <w:noProof/>
                <w:webHidden/>
              </w:rPr>
            </w:r>
            <w:r w:rsidR="008B57EE">
              <w:rPr>
                <w:noProof/>
                <w:webHidden/>
              </w:rPr>
              <w:fldChar w:fldCharType="separate"/>
            </w:r>
            <w:r w:rsidR="0041384E">
              <w:rPr>
                <w:noProof/>
                <w:webHidden/>
              </w:rPr>
              <w:t>13</w:t>
            </w:r>
            <w:r w:rsidR="008B57EE">
              <w:rPr>
                <w:noProof/>
                <w:webHidden/>
              </w:rPr>
              <w:fldChar w:fldCharType="end"/>
            </w:r>
          </w:hyperlink>
        </w:p>
        <w:p w14:paraId="39D1CE8C" w14:textId="47F16061" w:rsidR="008B57EE" w:rsidRDefault="00AD7D4D">
          <w:pPr>
            <w:pStyle w:val="31"/>
            <w:tabs>
              <w:tab w:val="right" w:leader="dot" w:pos="9350"/>
            </w:tabs>
            <w:rPr>
              <w:noProof/>
              <w:sz w:val="22"/>
              <w:szCs w:val="22"/>
            </w:rPr>
          </w:pPr>
          <w:hyperlink w:anchor="_Toc476498145" w:history="1">
            <w:r w:rsidR="008B57EE" w:rsidRPr="00EA1A3A">
              <w:rPr>
                <w:rStyle w:val="ae"/>
                <w:noProof/>
              </w:rPr>
              <w:t>3.1.2 Brief introduction of Mosquitto:</w:t>
            </w:r>
            <w:r w:rsidR="008B57EE">
              <w:rPr>
                <w:noProof/>
                <w:webHidden/>
              </w:rPr>
              <w:tab/>
            </w:r>
            <w:r w:rsidR="008B57EE">
              <w:rPr>
                <w:noProof/>
                <w:webHidden/>
              </w:rPr>
              <w:fldChar w:fldCharType="begin"/>
            </w:r>
            <w:r w:rsidR="008B57EE">
              <w:rPr>
                <w:noProof/>
                <w:webHidden/>
              </w:rPr>
              <w:instrText xml:space="preserve"> PAGEREF _Toc476498145 \h </w:instrText>
            </w:r>
            <w:r w:rsidR="008B57EE">
              <w:rPr>
                <w:noProof/>
                <w:webHidden/>
              </w:rPr>
            </w:r>
            <w:r w:rsidR="008B57EE">
              <w:rPr>
                <w:noProof/>
                <w:webHidden/>
              </w:rPr>
              <w:fldChar w:fldCharType="separate"/>
            </w:r>
            <w:r w:rsidR="0041384E">
              <w:rPr>
                <w:noProof/>
                <w:webHidden/>
              </w:rPr>
              <w:t>13</w:t>
            </w:r>
            <w:r w:rsidR="008B57EE">
              <w:rPr>
                <w:noProof/>
                <w:webHidden/>
              </w:rPr>
              <w:fldChar w:fldCharType="end"/>
            </w:r>
          </w:hyperlink>
        </w:p>
        <w:p w14:paraId="40ED90C6" w14:textId="5701D1F3" w:rsidR="008B57EE" w:rsidRDefault="00AD7D4D">
          <w:pPr>
            <w:pStyle w:val="31"/>
            <w:tabs>
              <w:tab w:val="right" w:leader="dot" w:pos="9350"/>
            </w:tabs>
            <w:rPr>
              <w:noProof/>
              <w:sz w:val="22"/>
              <w:szCs w:val="22"/>
            </w:rPr>
          </w:pPr>
          <w:hyperlink w:anchor="_Toc476498146" w:history="1">
            <w:r w:rsidR="008B57EE" w:rsidRPr="00EA1A3A">
              <w:rPr>
                <w:rStyle w:val="ae"/>
                <w:noProof/>
              </w:rPr>
              <w:t>3.1.3 Implementation details and communication:</w:t>
            </w:r>
            <w:r w:rsidR="008B57EE">
              <w:rPr>
                <w:noProof/>
                <w:webHidden/>
              </w:rPr>
              <w:tab/>
            </w:r>
            <w:r w:rsidR="008B57EE">
              <w:rPr>
                <w:noProof/>
                <w:webHidden/>
              </w:rPr>
              <w:fldChar w:fldCharType="begin"/>
            </w:r>
            <w:r w:rsidR="008B57EE">
              <w:rPr>
                <w:noProof/>
                <w:webHidden/>
              </w:rPr>
              <w:instrText xml:space="preserve"> PAGEREF _Toc476498146 \h </w:instrText>
            </w:r>
            <w:r w:rsidR="008B57EE">
              <w:rPr>
                <w:noProof/>
                <w:webHidden/>
              </w:rPr>
            </w:r>
            <w:r w:rsidR="008B57EE">
              <w:rPr>
                <w:noProof/>
                <w:webHidden/>
              </w:rPr>
              <w:fldChar w:fldCharType="separate"/>
            </w:r>
            <w:r w:rsidR="0041384E">
              <w:rPr>
                <w:noProof/>
                <w:webHidden/>
              </w:rPr>
              <w:t>13</w:t>
            </w:r>
            <w:r w:rsidR="008B57EE">
              <w:rPr>
                <w:noProof/>
                <w:webHidden/>
              </w:rPr>
              <w:fldChar w:fldCharType="end"/>
            </w:r>
          </w:hyperlink>
        </w:p>
        <w:p w14:paraId="74D7D371" w14:textId="66F66D76" w:rsidR="008B57EE" w:rsidRDefault="00AD7D4D">
          <w:pPr>
            <w:pStyle w:val="31"/>
            <w:tabs>
              <w:tab w:val="right" w:leader="dot" w:pos="9350"/>
            </w:tabs>
            <w:rPr>
              <w:noProof/>
              <w:sz w:val="22"/>
              <w:szCs w:val="22"/>
            </w:rPr>
          </w:pPr>
          <w:hyperlink w:anchor="_Toc476498147" w:history="1">
            <w:r w:rsidR="008B57EE" w:rsidRPr="00EA1A3A">
              <w:rPr>
                <w:rStyle w:val="ae"/>
                <w:noProof/>
              </w:rPr>
              <w:t>3.1.4 Concerns and problems:</w:t>
            </w:r>
            <w:r w:rsidR="008B57EE">
              <w:rPr>
                <w:noProof/>
                <w:webHidden/>
              </w:rPr>
              <w:tab/>
            </w:r>
            <w:r w:rsidR="008B57EE">
              <w:rPr>
                <w:noProof/>
                <w:webHidden/>
              </w:rPr>
              <w:fldChar w:fldCharType="begin"/>
            </w:r>
            <w:r w:rsidR="008B57EE">
              <w:rPr>
                <w:noProof/>
                <w:webHidden/>
              </w:rPr>
              <w:instrText xml:space="preserve"> PAGEREF _Toc476498147 \h </w:instrText>
            </w:r>
            <w:r w:rsidR="008B57EE">
              <w:rPr>
                <w:noProof/>
                <w:webHidden/>
              </w:rPr>
            </w:r>
            <w:r w:rsidR="008B57EE">
              <w:rPr>
                <w:noProof/>
                <w:webHidden/>
              </w:rPr>
              <w:fldChar w:fldCharType="separate"/>
            </w:r>
            <w:r w:rsidR="0041384E">
              <w:rPr>
                <w:noProof/>
                <w:webHidden/>
              </w:rPr>
              <w:t>13</w:t>
            </w:r>
            <w:r w:rsidR="008B57EE">
              <w:rPr>
                <w:noProof/>
                <w:webHidden/>
              </w:rPr>
              <w:fldChar w:fldCharType="end"/>
            </w:r>
          </w:hyperlink>
        </w:p>
        <w:p w14:paraId="16D79C40" w14:textId="1691EC5C" w:rsidR="008B57EE" w:rsidRDefault="00AD7D4D">
          <w:pPr>
            <w:pStyle w:val="21"/>
            <w:tabs>
              <w:tab w:val="right" w:leader="dot" w:pos="9350"/>
            </w:tabs>
            <w:rPr>
              <w:noProof/>
              <w:sz w:val="22"/>
              <w:szCs w:val="22"/>
            </w:rPr>
          </w:pPr>
          <w:hyperlink w:anchor="_Toc476498148" w:history="1">
            <w:r w:rsidR="008B57EE" w:rsidRPr="00EA1A3A">
              <w:rPr>
                <w:rStyle w:val="ae"/>
                <w:noProof/>
              </w:rPr>
              <w:t>3.2 Chatbot Server:</w:t>
            </w:r>
            <w:r w:rsidR="008B57EE">
              <w:rPr>
                <w:noProof/>
                <w:webHidden/>
              </w:rPr>
              <w:tab/>
            </w:r>
            <w:r w:rsidR="008B57EE">
              <w:rPr>
                <w:noProof/>
                <w:webHidden/>
              </w:rPr>
              <w:fldChar w:fldCharType="begin"/>
            </w:r>
            <w:r w:rsidR="008B57EE">
              <w:rPr>
                <w:noProof/>
                <w:webHidden/>
              </w:rPr>
              <w:instrText xml:space="preserve"> PAGEREF _Toc476498148 \h </w:instrText>
            </w:r>
            <w:r w:rsidR="008B57EE">
              <w:rPr>
                <w:noProof/>
                <w:webHidden/>
              </w:rPr>
            </w:r>
            <w:r w:rsidR="008B57EE">
              <w:rPr>
                <w:noProof/>
                <w:webHidden/>
              </w:rPr>
              <w:fldChar w:fldCharType="separate"/>
            </w:r>
            <w:r w:rsidR="0041384E">
              <w:rPr>
                <w:noProof/>
                <w:webHidden/>
              </w:rPr>
              <w:t>13</w:t>
            </w:r>
            <w:r w:rsidR="008B57EE">
              <w:rPr>
                <w:noProof/>
                <w:webHidden/>
              </w:rPr>
              <w:fldChar w:fldCharType="end"/>
            </w:r>
          </w:hyperlink>
        </w:p>
        <w:p w14:paraId="68920303" w14:textId="6B914F61" w:rsidR="008B57EE" w:rsidRDefault="00AD7D4D">
          <w:pPr>
            <w:pStyle w:val="31"/>
            <w:tabs>
              <w:tab w:val="right" w:leader="dot" w:pos="9350"/>
            </w:tabs>
            <w:rPr>
              <w:noProof/>
              <w:sz w:val="22"/>
              <w:szCs w:val="22"/>
            </w:rPr>
          </w:pPr>
          <w:hyperlink w:anchor="_Toc476498149" w:history="1">
            <w:r w:rsidR="008B57EE" w:rsidRPr="00EA1A3A">
              <w:rPr>
                <w:rStyle w:val="ae"/>
                <w:noProof/>
              </w:rPr>
              <w:t>3.2.1 Introduction</w:t>
            </w:r>
            <w:r w:rsidR="008B57EE">
              <w:rPr>
                <w:noProof/>
                <w:webHidden/>
              </w:rPr>
              <w:tab/>
            </w:r>
            <w:r w:rsidR="008B57EE">
              <w:rPr>
                <w:noProof/>
                <w:webHidden/>
              </w:rPr>
              <w:fldChar w:fldCharType="begin"/>
            </w:r>
            <w:r w:rsidR="008B57EE">
              <w:rPr>
                <w:noProof/>
                <w:webHidden/>
              </w:rPr>
              <w:instrText xml:space="preserve"> PAGEREF _Toc476498149 \h </w:instrText>
            </w:r>
            <w:r w:rsidR="008B57EE">
              <w:rPr>
                <w:noProof/>
                <w:webHidden/>
              </w:rPr>
            </w:r>
            <w:r w:rsidR="008B57EE">
              <w:rPr>
                <w:noProof/>
                <w:webHidden/>
              </w:rPr>
              <w:fldChar w:fldCharType="separate"/>
            </w:r>
            <w:r w:rsidR="0041384E">
              <w:rPr>
                <w:noProof/>
                <w:webHidden/>
              </w:rPr>
              <w:t>13</w:t>
            </w:r>
            <w:r w:rsidR="008B57EE">
              <w:rPr>
                <w:noProof/>
                <w:webHidden/>
              </w:rPr>
              <w:fldChar w:fldCharType="end"/>
            </w:r>
          </w:hyperlink>
        </w:p>
        <w:p w14:paraId="448A7A08" w14:textId="33104426" w:rsidR="008B57EE" w:rsidRDefault="00AD7D4D">
          <w:pPr>
            <w:pStyle w:val="31"/>
            <w:tabs>
              <w:tab w:val="right" w:leader="dot" w:pos="9350"/>
            </w:tabs>
            <w:rPr>
              <w:noProof/>
              <w:sz w:val="22"/>
              <w:szCs w:val="22"/>
            </w:rPr>
          </w:pPr>
          <w:hyperlink w:anchor="_Toc476498150" w:history="1">
            <w:r w:rsidR="008B57EE" w:rsidRPr="00EA1A3A">
              <w:rPr>
                <w:rStyle w:val="ae"/>
                <w:noProof/>
              </w:rPr>
              <w:t>3.2.2 The NLP understanding system:</w:t>
            </w:r>
            <w:r w:rsidR="008B57EE">
              <w:rPr>
                <w:noProof/>
                <w:webHidden/>
              </w:rPr>
              <w:tab/>
            </w:r>
            <w:r w:rsidR="008B57EE">
              <w:rPr>
                <w:noProof/>
                <w:webHidden/>
              </w:rPr>
              <w:fldChar w:fldCharType="begin"/>
            </w:r>
            <w:r w:rsidR="008B57EE">
              <w:rPr>
                <w:noProof/>
                <w:webHidden/>
              </w:rPr>
              <w:instrText xml:space="preserve"> PAGEREF _Toc476498150 \h </w:instrText>
            </w:r>
            <w:r w:rsidR="008B57EE">
              <w:rPr>
                <w:noProof/>
                <w:webHidden/>
              </w:rPr>
            </w:r>
            <w:r w:rsidR="008B57EE">
              <w:rPr>
                <w:noProof/>
                <w:webHidden/>
              </w:rPr>
              <w:fldChar w:fldCharType="separate"/>
            </w:r>
            <w:r w:rsidR="0041384E">
              <w:rPr>
                <w:noProof/>
                <w:webHidden/>
              </w:rPr>
              <w:t>14</w:t>
            </w:r>
            <w:r w:rsidR="008B57EE">
              <w:rPr>
                <w:noProof/>
                <w:webHidden/>
              </w:rPr>
              <w:fldChar w:fldCharType="end"/>
            </w:r>
          </w:hyperlink>
        </w:p>
        <w:p w14:paraId="0F786CFC" w14:textId="085504EB" w:rsidR="008B57EE" w:rsidRDefault="00AD7D4D">
          <w:pPr>
            <w:pStyle w:val="31"/>
            <w:tabs>
              <w:tab w:val="right" w:leader="dot" w:pos="9350"/>
            </w:tabs>
            <w:rPr>
              <w:noProof/>
              <w:sz w:val="22"/>
              <w:szCs w:val="22"/>
            </w:rPr>
          </w:pPr>
          <w:hyperlink w:anchor="_Toc476498151" w:history="1">
            <w:r w:rsidR="008B57EE" w:rsidRPr="00EA1A3A">
              <w:rPr>
                <w:rStyle w:val="ae"/>
                <w:noProof/>
              </w:rPr>
              <w:t>3.2.3 Main Logic System:</w:t>
            </w:r>
            <w:r w:rsidR="008B57EE">
              <w:rPr>
                <w:noProof/>
                <w:webHidden/>
              </w:rPr>
              <w:tab/>
            </w:r>
            <w:r w:rsidR="008B57EE">
              <w:rPr>
                <w:noProof/>
                <w:webHidden/>
              </w:rPr>
              <w:fldChar w:fldCharType="begin"/>
            </w:r>
            <w:r w:rsidR="008B57EE">
              <w:rPr>
                <w:noProof/>
                <w:webHidden/>
              </w:rPr>
              <w:instrText xml:space="preserve"> PAGEREF _Toc476498151 \h </w:instrText>
            </w:r>
            <w:r w:rsidR="008B57EE">
              <w:rPr>
                <w:noProof/>
                <w:webHidden/>
              </w:rPr>
            </w:r>
            <w:r w:rsidR="008B57EE">
              <w:rPr>
                <w:noProof/>
                <w:webHidden/>
              </w:rPr>
              <w:fldChar w:fldCharType="separate"/>
            </w:r>
            <w:r w:rsidR="0041384E">
              <w:rPr>
                <w:noProof/>
                <w:webHidden/>
              </w:rPr>
              <w:t>15</w:t>
            </w:r>
            <w:r w:rsidR="008B57EE">
              <w:rPr>
                <w:noProof/>
                <w:webHidden/>
              </w:rPr>
              <w:fldChar w:fldCharType="end"/>
            </w:r>
          </w:hyperlink>
        </w:p>
        <w:p w14:paraId="19F9BE7D" w14:textId="62A0E107" w:rsidR="008B57EE" w:rsidRDefault="00AD7D4D">
          <w:pPr>
            <w:pStyle w:val="31"/>
            <w:tabs>
              <w:tab w:val="right" w:leader="dot" w:pos="9350"/>
            </w:tabs>
            <w:rPr>
              <w:noProof/>
              <w:sz w:val="22"/>
              <w:szCs w:val="22"/>
            </w:rPr>
          </w:pPr>
          <w:hyperlink w:anchor="_Toc476498152" w:history="1">
            <w:r w:rsidR="008B57EE" w:rsidRPr="00EA1A3A">
              <w:rPr>
                <w:rStyle w:val="ae"/>
                <w:noProof/>
              </w:rPr>
              <w:t>3.2.4 Flowchart of the Chatbot Server:</w:t>
            </w:r>
            <w:r w:rsidR="008B57EE">
              <w:rPr>
                <w:noProof/>
                <w:webHidden/>
              </w:rPr>
              <w:tab/>
            </w:r>
            <w:r w:rsidR="008B57EE">
              <w:rPr>
                <w:noProof/>
                <w:webHidden/>
              </w:rPr>
              <w:fldChar w:fldCharType="begin"/>
            </w:r>
            <w:r w:rsidR="008B57EE">
              <w:rPr>
                <w:noProof/>
                <w:webHidden/>
              </w:rPr>
              <w:instrText xml:space="preserve"> PAGEREF _Toc476498152 \h </w:instrText>
            </w:r>
            <w:r w:rsidR="008B57EE">
              <w:rPr>
                <w:noProof/>
                <w:webHidden/>
              </w:rPr>
            </w:r>
            <w:r w:rsidR="008B57EE">
              <w:rPr>
                <w:noProof/>
                <w:webHidden/>
              </w:rPr>
              <w:fldChar w:fldCharType="separate"/>
            </w:r>
            <w:r w:rsidR="0041384E">
              <w:rPr>
                <w:noProof/>
                <w:webHidden/>
              </w:rPr>
              <w:t>15</w:t>
            </w:r>
            <w:r w:rsidR="008B57EE">
              <w:rPr>
                <w:noProof/>
                <w:webHidden/>
              </w:rPr>
              <w:fldChar w:fldCharType="end"/>
            </w:r>
          </w:hyperlink>
        </w:p>
        <w:p w14:paraId="1D0D8B11" w14:textId="1906A6BF" w:rsidR="008B57EE" w:rsidRDefault="00AD7D4D">
          <w:pPr>
            <w:pStyle w:val="31"/>
            <w:tabs>
              <w:tab w:val="right" w:leader="dot" w:pos="9350"/>
            </w:tabs>
            <w:rPr>
              <w:noProof/>
              <w:sz w:val="22"/>
              <w:szCs w:val="22"/>
            </w:rPr>
          </w:pPr>
          <w:hyperlink w:anchor="_Toc476498153" w:history="1">
            <w:r w:rsidR="008B57EE" w:rsidRPr="00EA1A3A">
              <w:rPr>
                <w:rStyle w:val="ae"/>
                <w:noProof/>
              </w:rPr>
              <w:t>3.2.5 Details of intent classification and machine learning</w:t>
            </w:r>
            <w:r w:rsidR="008B57EE">
              <w:rPr>
                <w:noProof/>
                <w:webHidden/>
              </w:rPr>
              <w:tab/>
            </w:r>
            <w:r w:rsidR="008B57EE">
              <w:rPr>
                <w:noProof/>
                <w:webHidden/>
              </w:rPr>
              <w:fldChar w:fldCharType="begin"/>
            </w:r>
            <w:r w:rsidR="008B57EE">
              <w:rPr>
                <w:noProof/>
                <w:webHidden/>
              </w:rPr>
              <w:instrText xml:space="preserve"> PAGEREF _Toc476498153 \h </w:instrText>
            </w:r>
            <w:r w:rsidR="008B57EE">
              <w:rPr>
                <w:noProof/>
                <w:webHidden/>
              </w:rPr>
            </w:r>
            <w:r w:rsidR="008B57EE">
              <w:rPr>
                <w:noProof/>
                <w:webHidden/>
              </w:rPr>
              <w:fldChar w:fldCharType="separate"/>
            </w:r>
            <w:r w:rsidR="0041384E">
              <w:rPr>
                <w:noProof/>
                <w:webHidden/>
              </w:rPr>
              <w:t>16</w:t>
            </w:r>
            <w:r w:rsidR="008B57EE">
              <w:rPr>
                <w:noProof/>
                <w:webHidden/>
              </w:rPr>
              <w:fldChar w:fldCharType="end"/>
            </w:r>
          </w:hyperlink>
        </w:p>
        <w:p w14:paraId="2B9CD3DC" w14:textId="033FFA2E" w:rsidR="008B57EE" w:rsidRDefault="00AD7D4D">
          <w:pPr>
            <w:pStyle w:val="31"/>
            <w:tabs>
              <w:tab w:val="right" w:leader="dot" w:pos="9350"/>
            </w:tabs>
            <w:rPr>
              <w:noProof/>
              <w:sz w:val="22"/>
              <w:szCs w:val="22"/>
            </w:rPr>
          </w:pPr>
          <w:hyperlink w:anchor="_Toc476498154" w:history="1">
            <w:r w:rsidR="008B57EE" w:rsidRPr="00EA1A3A">
              <w:rPr>
                <w:rStyle w:val="ae"/>
                <w:noProof/>
              </w:rPr>
              <w:t>3.2.6 Webhook for Api.ai</w:t>
            </w:r>
            <w:r w:rsidR="008B57EE">
              <w:rPr>
                <w:noProof/>
                <w:webHidden/>
              </w:rPr>
              <w:tab/>
            </w:r>
            <w:r w:rsidR="008B57EE">
              <w:rPr>
                <w:noProof/>
                <w:webHidden/>
              </w:rPr>
              <w:fldChar w:fldCharType="begin"/>
            </w:r>
            <w:r w:rsidR="008B57EE">
              <w:rPr>
                <w:noProof/>
                <w:webHidden/>
              </w:rPr>
              <w:instrText xml:space="preserve"> PAGEREF _Toc476498154 \h </w:instrText>
            </w:r>
            <w:r w:rsidR="008B57EE">
              <w:rPr>
                <w:noProof/>
                <w:webHidden/>
              </w:rPr>
            </w:r>
            <w:r w:rsidR="008B57EE">
              <w:rPr>
                <w:noProof/>
                <w:webHidden/>
              </w:rPr>
              <w:fldChar w:fldCharType="separate"/>
            </w:r>
            <w:r w:rsidR="0041384E">
              <w:rPr>
                <w:noProof/>
                <w:webHidden/>
              </w:rPr>
              <w:t>18</w:t>
            </w:r>
            <w:r w:rsidR="008B57EE">
              <w:rPr>
                <w:noProof/>
                <w:webHidden/>
              </w:rPr>
              <w:fldChar w:fldCharType="end"/>
            </w:r>
          </w:hyperlink>
        </w:p>
        <w:p w14:paraId="3A7859BE" w14:textId="258A47E7" w:rsidR="008B57EE" w:rsidRDefault="00AD7D4D">
          <w:pPr>
            <w:pStyle w:val="31"/>
            <w:tabs>
              <w:tab w:val="right" w:leader="dot" w:pos="9350"/>
            </w:tabs>
            <w:rPr>
              <w:noProof/>
              <w:sz w:val="22"/>
              <w:szCs w:val="22"/>
            </w:rPr>
          </w:pPr>
          <w:hyperlink w:anchor="_Toc476498155" w:history="1">
            <w:r w:rsidR="008B57EE" w:rsidRPr="00EA1A3A">
              <w:rPr>
                <w:rStyle w:val="ae"/>
                <w:noProof/>
              </w:rPr>
              <w:t>3.2.7 Concerns regarding the machine learning:</w:t>
            </w:r>
            <w:r w:rsidR="008B57EE">
              <w:rPr>
                <w:noProof/>
                <w:webHidden/>
              </w:rPr>
              <w:tab/>
            </w:r>
            <w:r w:rsidR="008B57EE">
              <w:rPr>
                <w:noProof/>
                <w:webHidden/>
              </w:rPr>
              <w:fldChar w:fldCharType="begin"/>
            </w:r>
            <w:r w:rsidR="008B57EE">
              <w:rPr>
                <w:noProof/>
                <w:webHidden/>
              </w:rPr>
              <w:instrText xml:space="preserve"> PAGEREF _Toc476498155 \h </w:instrText>
            </w:r>
            <w:r w:rsidR="008B57EE">
              <w:rPr>
                <w:noProof/>
                <w:webHidden/>
              </w:rPr>
            </w:r>
            <w:r w:rsidR="008B57EE">
              <w:rPr>
                <w:noProof/>
                <w:webHidden/>
              </w:rPr>
              <w:fldChar w:fldCharType="separate"/>
            </w:r>
            <w:r w:rsidR="0041384E">
              <w:rPr>
                <w:noProof/>
                <w:webHidden/>
              </w:rPr>
              <w:t>18</w:t>
            </w:r>
            <w:r w:rsidR="008B57EE">
              <w:rPr>
                <w:noProof/>
                <w:webHidden/>
              </w:rPr>
              <w:fldChar w:fldCharType="end"/>
            </w:r>
          </w:hyperlink>
        </w:p>
        <w:p w14:paraId="3617980E" w14:textId="0D18004B" w:rsidR="008B57EE" w:rsidRDefault="00AD7D4D">
          <w:pPr>
            <w:pStyle w:val="21"/>
            <w:tabs>
              <w:tab w:val="right" w:leader="dot" w:pos="9350"/>
            </w:tabs>
            <w:rPr>
              <w:noProof/>
              <w:sz w:val="22"/>
              <w:szCs w:val="22"/>
            </w:rPr>
          </w:pPr>
          <w:hyperlink w:anchor="_Toc476498156" w:history="1">
            <w:r w:rsidR="008B57EE" w:rsidRPr="00EA1A3A">
              <w:rPr>
                <w:rStyle w:val="ae"/>
                <w:noProof/>
              </w:rPr>
              <w:t>3.3 Business Server</w:t>
            </w:r>
            <w:r w:rsidR="008B57EE">
              <w:rPr>
                <w:noProof/>
                <w:webHidden/>
              </w:rPr>
              <w:tab/>
            </w:r>
            <w:r w:rsidR="008B57EE">
              <w:rPr>
                <w:noProof/>
                <w:webHidden/>
              </w:rPr>
              <w:fldChar w:fldCharType="begin"/>
            </w:r>
            <w:r w:rsidR="008B57EE">
              <w:rPr>
                <w:noProof/>
                <w:webHidden/>
              </w:rPr>
              <w:instrText xml:space="preserve"> PAGEREF _Toc476498156 \h </w:instrText>
            </w:r>
            <w:r w:rsidR="008B57EE">
              <w:rPr>
                <w:noProof/>
                <w:webHidden/>
              </w:rPr>
            </w:r>
            <w:r w:rsidR="008B57EE">
              <w:rPr>
                <w:noProof/>
                <w:webHidden/>
              </w:rPr>
              <w:fldChar w:fldCharType="separate"/>
            </w:r>
            <w:r w:rsidR="0041384E">
              <w:rPr>
                <w:noProof/>
                <w:webHidden/>
              </w:rPr>
              <w:t>19</w:t>
            </w:r>
            <w:r w:rsidR="008B57EE">
              <w:rPr>
                <w:noProof/>
                <w:webHidden/>
              </w:rPr>
              <w:fldChar w:fldCharType="end"/>
            </w:r>
          </w:hyperlink>
        </w:p>
        <w:p w14:paraId="4231163F" w14:textId="025263DD" w:rsidR="008B57EE" w:rsidRDefault="00AD7D4D">
          <w:pPr>
            <w:pStyle w:val="31"/>
            <w:tabs>
              <w:tab w:val="right" w:leader="dot" w:pos="9350"/>
            </w:tabs>
            <w:rPr>
              <w:noProof/>
              <w:sz w:val="22"/>
              <w:szCs w:val="22"/>
            </w:rPr>
          </w:pPr>
          <w:hyperlink w:anchor="_Toc476498157" w:history="1">
            <w:r w:rsidR="008B57EE" w:rsidRPr="00EA1A3A">
              <w:rPr>
                <w:rStyle w:val="ae"/>
                <w:noProof/>
              </w:rPr>
              <w:t>3.3.1 Face recognition system</w:t>
            </w:r>
            <w:r w:rsidR="008B57EE">
              <w:rPr>
                <w:noProof/>
                <w:webHidden/>
              </w:rPr>
              <w:tab/>
            </w:r>
            <w:r w:rsidR="008B57EE">
              <w:rPr>
                <w:noProof/>
                <w:webHidden/>
              </w:rPr>
              <w:fldChar w:fldCharType="begin"/>
            </w:r>
            <w:r w:rsidR="008B57EE">
              <w:rPr>
                <w:noProof/>
                <w:webHidden/>
              </w:rPr>
              <w:instrText xml:space="preserve"> PAGEREF _Toc476498157 \h </w:instrText>
            </w:r>
            <w:r w:rsidR="008B57EE">
              <w:rPr>
                <w:noProof/>
                <w:webHidden/>
              </w:rPr>
            </w:r>
            <w:r w:rsidR="008B57EE">
              <w:rPr>
                <w:noProof/>
                <w:webHidden/>
              </w:rPr>
              <w:fldChar w:fldCharType="separate"/>
            </w:r>
            <w:r w:rsidR="0041384E">
              <w:rPr>
                <w:noProof/>
                <w:webHidden/>
              </w:rPr>
              <w:t>19</w:t>
            </w:r>
            <w:r w:rsidR="008B57EE">
              <w:rPr>
                <w:noProof/>
                <w:webHidden/>
              </w:rPr>
              <w:fldChar w:fldCharType="end"/>
            </w:r>
          </w:hyperlink>
        </w:p>
        <w:p w14:paraId="702F3B76" w14:textId="49D83B4F" w:rsidR="008B57EE" w:rsidRDefault="00AD7D4D">
          <w:pPr>
            <w:pStyle w:val="31"/>
            <w:tabs>
              <w:tab w:val="right" w:leader="dot" w:pos="9350"/>
            </w:tabs>
            <w:rPr>
              <w:noProof/>
              <w:sz w:val="22"/>
              <w:szCs w:val="22"/>
            </w:rPr>
          </w:pPr>
          <w:hyperlink w:anchor="_Toc476498158" w:history="1">
            <w:r w:rsidR="008B57EE" w:rsidRPr="00EA1A3A">
              <w:rPr>
                <w:rStyle w:val="ae"/>
                <w:noProof/>
              </w:rPr>
              <w:t>3.3.2 Main Logic System</w:t>
            </w:r>
            <w:r w:rsidR="008B57EE">
              <w:rPr>
                <w:noProof/>
                <w:webHidden/>
              </w:rPr>
              <w:tab/>
            </w:r>
            <w:r w:rsidR="008B57EE">
              <w:rPr>
                <w:noProof/>
                <w:webHidden/>
              </w:rPr>
              <w:fldChar w:fldCharType="begin"/>
            </w:r>
            <w:r w:rsidR="008B57EE">
              <w:rPr>
                <w:noProof/>
                <w:webHidden/>
              </w:rPr>
              <w:instrText xml:space="preserve"> PAGEREF _Toc476498158 \h </w:instrText>
            </w:r>
            <w:r w:rsidR="008B57EE">
              <w:rPr>
                <w:noProof/>
                <w:webHidden/>
              </w:rPr>
            </w:r>
            <w:r w:rsidR="008B57EE">
              <w:rPr>
                <w:noProof/>
                <w:webHidden/>
              </w:rPr>
              <w:fldChar w:fldCharType="separate"/>
            </w:r>
            <w:r w:rsidR="0041384E">
              <w:rPr>
                <w:noProof/>
                <w:webHidden/>
              </w:rPr>
              <w:t>24</w:t>
            </w:r>
            <w:r w:rsidR="008B57EE">
              <w:rPr>
                <w:noProof/>
                <w:webHidden/>
              </w:rPr>
              <w:fldChar w:fldCharType="end"/>
            </w:r>
          </w:hyperlink>
        </w:p>
        <w:p w14:paraId="5F091022" w14:textId="3FF0A9EB" w:rsidR="008B57EE" w:rsidRDefault="00AD7D4D">
          <w:pPr>
            <w:pStyle w:val="31"/>
            <w:tabs>
              <w:tab w:val="right" w:leader="dot" w:pos="9350"/>
            </w:tabs>
            <w:rPr>
              <w:noProof/>
              <w:sz w:val="22"/>
              <w:szCs w:val="22"/>
            </w:rPr>
          </w:pPr>
          <w:hyperlink w:anchor="_Toc476498159" w:history="1">
            <w:r w:rsidR="008B57EE" w:rsidRPr="00EA1A3A">
              <w:rPr>
                <w:rStyle w:val="ae"/>
                <w:noProof/>
              </w:rPr>
              <w:t>3.3.3 User Information Management</w:t>
            </w:r>
            <w:r w:rsidR="008B57EE">
              <w:rPr>
                <w:noProof/>
                <w:webHidden/>
              </w:rPr>
              <w:tab/>
            </w:r>
            <w:r w:rsidR="008B57EE">
              <w:rPr>
                <w:noProof/>
                <w:webHidden/>
              </w:rPr>
              <w:fldChar w:fldCharType="begin"/>
            </w:r>
            <w:r w:rsidR="008B57EE">
              <w:rPr>
                <w:noProof/>
                <w:webHidden/>
              </w:rPr>
              <w:instrText xml:space="preserve"> PAGEREF _Toc476498159 \h </w:instrText>
            </w:r>
            <w:r w:rsidR="008B57EE">
              <w:rPr>
                <w:noProof/>
                <w:webHidden/>
              </w:rPr>
            </w:r>
            <w:r w:rsidR="008B57EE">
              <w:rPr>
                <w:noProof/>
                <w:webHidden/>
              </w:rPr>
              <w:fldChar w:fldCharType="separate"/>
            </w:r>
            <w:r w:rsidR="0041384E">
              <w:rPr>
                <w:noProof/>
                <w:webHidden/>
              </w:rPr>
              <w:t>26</w:t>
            </w:r>
            <w:r w:rsidR="008B57EE">
              <w:rPr>
                <w:noProof/>
                <w:webHidden/>
              </w:rPr>
              <w:fldChar w:fldCharType="end"/>
            </w:r>
          </w:hyperlink>
        </w:p>
        <w:p w14:paraId="79BCC256" w14:textId="15326E25" w:rsidR="008B57EE" w:rsidRDefault="00AD7D4D">
          <w:pPr>
            <w:pStyle w:val="31"/>
            <w:tabs>
              <w:tab w:val="right" w:leader="dot" w:pos="9350"/>
            </w:tabs>
            <w:rPr>
              <w:noProof/>
              <w:sz w:val="22"/>
              <w:szCs w:val="22"/>
            </w:rPr>
          </w:pPr>
          <w:hyperlink w:anchor="_Toc476498160" w:history="1">
            <w:r w:rsidR="008B57EE" w:rsidRPr="00EA1A3A">
              <w:rPr>
                <w:rStyle w:val="ae"/>
                <w:noProof/>
              </w:rPr>
              <w:t>3.3.4 Concerns of Business Server</w:t>
            </w:r>
            <w:r w:rsidR="008B57EE">
              <w:rPr>
                <w:noProof/>
                <w:webHidden/>
              </w:rPr>
              <w:tab/>
            </w:r>
            <w:r w:rsidR="008B57EE">
              <w:rPr>
                <w:noProof/>
                <w:webHidden/>
              </w:rPr>
              <w:fldChar w:fldCharType="begin"/>
            </w:r>
            <w:r w:rsidR="008B57EE">
              <w:rPr>
                <w:noProof/>
                <w:webHidden/>
              </w:rPr>
              <w:instrText xml:space="preserve"> PAGEREF _Toc476498160 \h </w:instrText>
            </w:r>
            <w:r w:rsidR="008B57EE">
              <w:rPr>
                <w:noProof/>
                <w:webHidden/>
              </w:rPr>
            </w:r>
            <w:r w:rsidR="008B57EE">
              <w:rPr>
                <w:noProof/>
                <w:webHidden/>
              </w:rPr>
              <w:fldChar w:fldCharType="separate"/>
            </w:r>
            <w:r w:rsidR="0041384E">
              <w:rPr>
                <w:noProof/>
                <w:webHidden/>
              </w:rPr>
              <w:t>26</w:t>
            </w:r>
            <w:r w:rsidR="008B57EE">
              <w:rPr>
                <w:noProof/>
                <w:webHidden/>
              </w:rPr>
              <w:fldChar w:fldCharType="end"/>
            </w:r>
          </w:hyperlink>
        </w:p>
        <w:p w14:paraId="59786336" w14:textId="1BBE1FE9" w:rsidR="008B57EE" w:rsidRDefault="00AD7D4D">
          <w:pPr>
            <w:pStyle w:val="21"/>
            <w:tabs>
              <w:tab w:val="right" w:leader="dot" w:pos="9350"/>
            </w:tabs>
            <w:rPr>
              <w:noProof/>
              <w:sz w:val="22"/>
              <w:szCs w:val="22"/>
            </w:rPr>
          </w:pPr>
          <w:hyperlink w:anchor="_Toc476498161" w:history="1">
            <w:r w:rsidR="008B57EE" w:rsidRPr="00EA1A3A">
              <w:rPr>
                <w:rStyle w:val="ae"/>
                <w:noProof/>
              </w:rPr>
              <w:t>3.4 Database</w:t>
            </w:r>
            <w:r w:rsidR="008B57EE">
              <w:rPr>
                <w:noProof/>
                <w:webHidden/>
              </w:rPr>
              <w:tab/>
            </w:r>
            <w:r w:rsidR="008B57EE">
              <w:rPr>
                <w:noProof/>
                <w:webHidden/>
              </w:rPr>
              <w:fldChar w:fldCharType="begin"/>
            </w:r>
            <w:r w:rsidR="008B57EE">
              <w:rPr>
                <w:noProof/>
                <w:webHidden/>
              </w:rPr>
              <w:instrText xml:space="preserve"> PAGEREF _Toc476498161 \h </w:instrText>
            </w:r>
            <w:r w:rsidR="008B57EE">
              <w:rPr>
                <w:noProof/>
                <w:webHidden/>
              </w:rPr>
            </w:r>
            <w:r w:rsidR="008B57EE">
              <w:rPr>
                <w:noProof/>
                <w:webHidden/>
              </w:rPr>
              <w:fldChar w:fldCharType="separate"/>
            </w:r>
            <w:r w:rsidR="0041384E">
              <w:rPr>
                <w:noProof/>
                <w:webHidden/>
              </w:rPr>
              <w:t>26</w:t>
            </w:r>
            <w:r w:rsidR="008B57EE">
              <w:rPr>
                <w:noProof/>
                <w:webHidden/>
              </w:rPr>
              <w:fldChar w:fldCharType="end"/>
            </w:r>
          </w:hyperlink>
        </w:p>
        <w:p w14:paraId="7A830620" w14:textId="55D832F4" w:rsidR="008B57EE" w:rsidRDefault="00AD7D4D">
          <w:pPr>
            <w:pStyle w:val="31"/>
            <w:tabs>
              <w:tab w:val="right" w:leader="dot" w:pos="9350"/>
            </w:tabs>
            <w:rPr>
              <w:noProof/>
              <w:sz w:val="22"/>
              <w:szCs w:val="22"/>
            </w:rPr>
          </w:pPr>
          <w:hyperlink w:anchor="_Toc476498162" w:history="1">
            <w:r w:rsidR="008B57EE" w:rsidRPr="00EA1A3A">
              <w:rPr>
                <w:rStyle w:val="ae"/>
                <w:noProof/>
              </w:rPr>
              <w:t>3.4.1 Introduction</w:t>
            </w:r>
            <w:r w:rsidR="008B57EE">
              <w:rPr>
                <w:noProof/>
                <w:webHidden/>
              </w:rPr>
              <w:tab/>
            </w:r>
            <w:r w:rsidR="008B57EE">
              <w:rPr>
                <w:noProof/>
                <w:webHidden/>
              </w:rPr>
              <w:fldChar w:fldCharType="begin"/>
            </w:r>
            <w:r w:rsidR="008B57EE">
              <w:rPr>
                <w:noProof/>
                <w:webHidden/>
              </w:rPr>
              <w:instrText xml:space="preserve"> PAGEREF _Toc476498162 \h </w:instrText>
            </w:r>
            <w:r w:rsidR="008B57EE">
              <w:rPr>
                <w:noProof/>
                <w:webHidden/>
              </w:rPr>
            </w:r>
            <w:r w:rsidR="008B57EE">
              <w:rPr>
                <w:noProof/>
                <w:webHidden/>
              </w:rPr>
              <w:fldChar w:fldCharType="separate"/>
            </w:r>
            <w:r w:rsidR="0041384E">
              <w:rPr>
                <w:noProof/>
                <w:webHidden/>
              </w:rPr>
              <w:t>26</w:t>
            </w:r>
            <w:r w:rsidR="008B57EE">
              <w:rPr>
                <w:noProof/>
                <w:webHidden/>
              </w:rPr>
              <w:fldChar w:fldCharType="end"/>
            </w:r>
          </w:hyperlink>
        </w:p>
        <w:p w14:paraId="0F8EEEF7" w14:textId="26E4BCEA" w:rsidR="008B57EE" w:rsidRDefault="00AD7D4D">
          <w:pPr>
            <w:pStyle w:val="31"/>
            <w:tabs>
              <w:tab w:val="right" w:leader="dot" w:pos="9350"/>
            </w:tabs>
            <w:rPr>
              <w:noProof/>
              <w:sz w:val="22"/>
              <w:szCs w:val="22"/>
            </w:rPr>
          </w:pPr>
          <w:hyperlink w:anchor="_Toc476498163" w:history="1">
            <w:r w:rsidR="008B57EE" w:rsidRPr="00EA1A3A">
              <w:rPr>
                <w:rStyle w:val="ae"/>
                <w:noProof/>
              </w:rPr>
              <w:t>3.4.2 Design of Tables</w:t>
            </w:r>
            <w:r w:rsidR="008B57EE">
              <w:rPr>
                <w:noProof/>
                <w:webHidden/>
              </w:rPr>
              <w:tab/>
            </w:r>
            <w:r w:rsidR="008B57EE">
              <w:rPr>
                <w:noProof/>
                <w:webHidden/>
              </w:rPr>
              <w:fldChar w:fldCharType="begin"/>
            </w:r>
            <w:r w:rsidR="008B57EE">
              <w:rPr>
                <w:noProof/>
                <w:webHidden/>
              </w:rPr>
              <w:instrText xml:space="preserve"> PAGEREF _Toc476498163 \h </w:instrText>
            </w:r>
            <w:r w:rsidR="008B57EE">
              <w:rPr>
                <w:noProof/>
                <w:webHidden/>
              </w:rPr>
            </w:r>
            <w:r w:rsidR="008B57EE">
              <w:rPr>
                <w:noProof/>
                <w:webHidden/>
              </w:rPr>
              <w:fldChar w:fldCharType="separate"/>
            </w:r>
            <w:r w:rsidR="0041384E">
              <w:rPr>
                <w:noProof/>
                <w:webHidden/>
              </w:rPr>
              <w:t>26</w:t>
            </w:r>
            <w:r w:rsidR="008B57EE">
              <w:rPr>
                <w:noProof/>
                <w:webHidden/>
              </w:rPr>
              <w:fldChar w:fldCharType="end"/>
            </w:r>
          </w:hyperlink>
        </w:p>
        <w:p w14:paraId="79723E96" w14:textId="403FC7D9" w:rsidR="008B57EE" w:rsidRDefault="00AD7D4D">
          <w:pPr>
            <w:pStyle w:val="31"/>
            <w:tabs>
              <w:tab w:val="right" w:leader="dot" w:pos="9350"/>
            </w:tabs>
            <w:rPr>
              <w:noProof/>
              <w:sz w:val="22"/>
              <w:szCs w:val="22"/>
            </w:rPr>
          </w:pPr>
          <w:hyperlink w:anchor="_Toc476498164" w:history="1">
            <w:r w:rsidR="008B57EE" w:rsidRPr="00EA1A3A">
              <w:rPr>
                <w:rStyle w:val="ae"/>
                <w:noProof/>
              </w:rPr>
              <w:t>3.4.3 Concerns of Database</w:t>
            </w:r>
            <w:r w:rsidR="008B57EE">
              <w:rPr>
                <w:noProof/>
                <w:webHidden/>
              </w:rPr>
              <w:tab/>
            </w:r>
            <w:r w:rsidR="008B57EE">
              <w:rPr>
                <w:noProof/>
                <w:webHidden/>
              </w:rPr>
              <w:fldChar w:fldCharType="begin"/>
            </w:r>
            <w:r w:rsidR="008B57EE">
              <w:rPr>
                <w:noProof/>
                <w:webHidden/>
              </w:rPr>
              <w:instrText xml:space="preserve"> PAGEREF _Toc476498164 \h </w:instrText>
            </w:r>
            <w:r w:rsidR="008B57EE">
              <w:rPr>
                <w:noProof/>
                <w:webHidden/>
              </w:rPr>
            </w:r>
            <w:r w:rsidR="008B57EE">
              <w:rPr>
                <w:noProof/>
                <w:webHidden/>
              </w:rPr>
              <w:fldChar w:fldCharType="separate"/>
            </w:r>
            <w:r w:rsidR="0041384E">
              <w:rPr>
                <w:noProof/>
                <w:webHidden/>
              </w:rPr>
              <w:t>27</w:t>
            </w:r>
            <w:r w:rsidR="008B57EE">
              <w:rPr>
                <w:noProof/>
                <w:webHidden/>
              </w:rPr>
              <w:fldChar w:fldCharType="end"/>
            </w:r>
          </w:hyperlink>
        </w:p>
        <w:p w14:paraId="2ED7FDEC" w14:textId="357A7557" w:rsidR="008B57EE" w:rsidRDefault="00AD7D4D">
          <w:pPr>
            <w:pStyle w:val="11"/>
            <w:tabs>
              <w:tab w:val="right" w:leader="dot" w:pos="9350"/>
            </w:tabs>
            <w:rPr>
              <w:noProof/>
              <w:sz w:val="22"/>
              <w:szCs w:val="22"/>
            </w:rPr>
          </w:pPr>
          <w:hyperlink w:anchor="_Toc476498165" w:history="1">
            <w:r w:rsidR="008B57EE" w:rsidRPr="00EA1A3A">
              <w:rPr>
                <w:rStyle w:val="ae"/>
                <w:noProof/>
              </w:rPr>
              <w:t>4 Hardware</w:t>
            </w:r>
            <w:r w:rsidR="008B57EE">
              <w:rPr>
                <w:noProof/>
                <w:webHidden/>
              </w:rPr>
              <w:tab/>
            </w:r>
            <w:r w:rsidR="008B57EE">
              <w:rPr>
                <w:noProof/>
                <w:webHidden/>
              </w:rPr>
              <w:fldChar w:fldCharType="begin"/>
            </w:r>
            <w:r w:rsidR="008B57EE">
              <w:rPr>
                <w:noProof/>
                <w:webHidden/>
              </w:rPr>
              <w:instrText xml:space="preserve"> PAGEREF _Toc476498165 \h </w:instrText>
            </w:r>
            <w:r w:rsidR="008B57EE">
              <w:rPr>
                <w:noProof/>
                <w:webHidden/>
              </w:rPr>
            </w:r>
            <w:r w:rsidR="008B57EE">
              <w:rPr>
                <w:noProof/>
                <w:webHidden/>
              </w:rPr>
              <w:fldChar w:fldCharType="separate"/>
            </w:r>
            <w:r w:rsidR="0041384E">
              <w:rPr>
                <w:noProof/>
                <w:webHidden/>
              </w:rPr>
              <w:t>29</w:t>
            </w:r>
            <w:r w:rsidR="008B57EE">
              <w:rPr>
                <w:noProof/>
                <w:webHidden/>
              </w:rPr>
              <w:fldChar w:fldCharType="end"/>
            </w:r>
          </w:hyperlink>
        </w:p>
        <w:p w14:paraId="2F352346" w14:textId="7C2E560A" w:rsidR="008B57EE" w:rsidRDefault="00AD7D4D">
          <w:pPr>
            <w:pStyle w:val="21"/>
            <w:tabs>
              <w:tab w:val="right" w:leader="dot" w:pos="9350"/>
            </w:tabs>
            <w:rPr>
              <w:noProof/>
              <w:sz w:val="22"/>
              <w:szCs w:val="22"/>
            </w:rPr>
          </w:pPr>
          <w:hyperlink w:anchor="_Toc476498166" w:history="1">
            <w:r w:rsidR="008B57EE" w:rsidRPr="00EA1A3A">
              <w:rPr>
                <w:rStyle w:val="ae"/>
                <w:noProof/>
              </w:rPr>
              <w:t>4.1 Sensors</w:t>
            </w:r>
            <w:r w:rsidR="008B57EE">
              <w:rPr>
                <w:noProof/>
                <w:webHidden/>
              </w:rPr>
              <w:tab/>
            </w:r>
            <w:r w:rsidR="008B57EE">
              <w:rPr>
                <w:noProof/>
                <w:webHidden/>
              </w:rPr>
              <w:fldChar w:fldCharType="begin"/>
            </w:r>
            <w:r w:rsidR="008B57EE">
              <w:rPr>
                <w:noProof/>
                <w:webHidden/>
              </w:rPr>
              <w:instrText xml:space="preserve"> PAGEREF _Toc476498166 \h </w:instrText>
            </w:r>
            <w:r w:rsidR="008B57EE">
              <w:rPr>
                <w:noProof/>
                <w:webHidden/>
              </w:rPr>
            </w:r>
            <w:r w:rsidR="008B57EE">
              <w:rPr>
                <w:noProof/>
                <w:webHidden/>
              </w:rPr>
              <w:fldChar w:fldCharType="separate"/>
            </w:r>
            <w:r w:rsidR="0041384E">
              <w:rPr>
                <w:noProof/>
                <w:webHidden/>
              </w:rPr>
              <w:t>29</w:t>
            </w:r>
            <w:r w:rsidR="008B57EE">
              <w:rPr>
                <w:noProof/>
                <w:webHidden/>
              </w:rPr>
              <w:fldChar w:fldCharType="end"/>
            </w:r>
          </w:hyperlink>
        </w:p>
        <w:p w14:paraId="2496F46C" w14:textId="750279BB" w:rsidR="008B57EE" w:rsidRDefault="00AD7D4D">
          <w:pPr>
            <w:pStyle w:val="31"/>
            <w:tabs>
              <w:tab w:val="right" w:leader="dot" w:pos="9350"/>
            </w:tabs>
            <w:rPr>
              <w:noProof/>
              <w:sz w:val="22"/>
              <w:szCs w:val="22"/>
            </w:rPr>
          </w:pPr>
          <w:hyperlink w:anchor="_Toc476498167" w:history="1">
            <w:r w:rsidR="008B57EE" w:rsidRPr="00EA1A3A">
              <w:rPr>
                <w:rStyle w:val="ae"/>
                <w:noProof/>
              </w:rPr>
              <w:t>4.1.1 Gas sensor</w:t>
            </w:r>
            <w:r w:rsidR="008B57EE">
              <w:rPr>
                <w:noProof/>
                <w:webHidden/>
              </w:rPr>
              <w:tab/>
            </w:r>
            <w:r w:rsidR="008B57EE">
              <w:rPr>
                <w:noProof/>
                <w:webHidden/>
              </w:rPr>
              <w:fldChar w:fldCharType="begin"/>
            </w:r>
            <w:r w:rsidR="008B57EE">
              <w:rPr>
                <w:noProof/>
                <w:webHidden/>
              </w:rPr>
              <w:instrText xml:space="preserve"> PAGEREF _Toc476498167 \h </w:instrText>
            </w:r>
            <w:r w:rsidR="008B57EE">
              <w:rPr>
                <w:noProof/>
                <w:webHidden/>
              </w:rPr>
            </w:r>
            <w:r w:rsidR="008B57EE">
              <w:rPr>
                <w:noProof/>
                <w:webHidden/>
              </w:rPr>
              <w:fldChar w:fldCharType="separate"/>
            </w:r>
            <w:r w:rsidR="0041384E">
              <w:rPr>
                <w:noProof/>
                <w:webHidden/>
              </w:rPr>
              <w:t>29</w:t>
            </w:r>
            <w:r w:rsidR="008B57EE">
              <w:rPr>
                <w:noProof/>
                <w:webHidden/>
              </w:rPr>
              <w:fldChar w:fldCharType="end"/>
            </w:r>
          </w:hyperlink>
        </w:p>
        <w:p w14:paraId="4E2B8B5B" w14:textId="0970DC0C" w:rsidR="008B57EE" w:rsidRDefault="00AD7D4D">
          <w:pPr>
            <w:pStyle w:val="31"/>
            <w:tabs>
              <w:tab w:val="right" w:leader="dot" w:pos="9350"/>
            </w:tabs>
            <w:rPr>
              <w:noProof/>
              <w:sz w:val="22"/>
              <w:szCs w:val="22"/>
            </w:rPr>
          </w:pPr>
          <w:hyperlink w:anchor="_Toc476498168" w:history="1">
            <w:r w:rsidR="008B57EE" w:rsidRPr="00EA1A3A">
              <w:rPr>
                <w:rStyle w:val="ae"/>
                <w:noProof/>
              </w:rPr>
              <w:t>4.1.2 Human detect sensor</w:t>
            </w:r>
            <w:r w:rsidR="008B57EE">
              <w:rPr>
                <w:noProof/>
                <w:webHidden/>
              </w:rPr>
              <w:tab/>
            </w:r>
            <w:r w:rsidR="008B57EE">
              <w:rPr>
                <w:noProof/>
                <w:webHidden/>
              </w:rPr>
              <w:fldChar w:fldCharType="begin"/>
            </w:r>
            <w:r w:rsidR="008B57EE">
              <w:rPr>
                <w:noProof/>
                <w:webHidden/>
              </w:rPr>
              <w:instrText xml:space="preserve"> PAGEREF _Toc476498168 \h </w:instrText>
            </w:r>
            <w:r w:rsidR="008B57EE">
              <w:rPr>
                <w:noProof/>
                <w:webHidden/>
              </w:rPr>
            </w:r>
            <w:r w:rsidR="008B57EE">
              <w:rPr>
                <w:noProof/>
                <w:webHidden/>
              </w:rPr>
              <w:fldChar w:fldCharType="separate"/>
            </w:r>
            <w:r w:rsidR="0041384E">
              <w:rPr>
                <w:noProof/>
                <w:webHidden/>
              </w:rPr>
              <w:t>29</w:t>
            </w:r>
            <w:r w:rsidR="008B57EE">
              <w:rPr>
                <w:noProof/>
                <w:webHidden/>
              </w:rPr>
              <w:fldChar w:fldCharType="end"/>
            </w:r>
          </w:hyperlink>
        </w:p>
        <w:p w14:paraId="778DFDC5" w14:textId="78EEA468" w:rsidR="008B57EE" w:rsidRDefault="00AD7D4D">
          <w:pPr>
            <w:pStyle w:val="31"/>
            <w:tabs>
              <w:tab w:val="right" w:leader="dot" w:pos="9350"/>
            </w:tabs>
            <w:rPr>
              <w:noProof/>
              <w:sz w:val="22"/>
              <w:szCs w:val="22"/>
            </w:rPr>
          </w:pPr>
          <w:hyperlink w:anchor="_Toc476498169" w:history="1">
            <w:r w:rsidR="008B57EE" w:rsidRPr="00EA1A3A">
              <w:rPr>
                <w:rStyle w:val="ae"/>
                <w:noProof/>
              </w:rPr>
              <w:t>4.1.3 Humidity and temperature sensor</w:t>
            </w:r>
            <w:r w:rsidR="008B57EE">
              <w:rPr>
                <w:noProof/>
                <w:webHidden/>
              </w:rPr>
              <w:tab/>
            </w:r>
            <w:r w:rsidR="008B57EE">
              <w:rPr>
                <w:noProof/>
                <w:webHidden/>
              </w:rPr>
              <w:fldChar w:fldCharType="begin"/>
            </w:r>
            <w:r w:rsidR="008B57EE">
              <w:rPr>
                <w:noProof/>
                <w:webHidden/>
              </w:rPr>
              <w:instrText xml:space="preserve"> PAGEREF _Toc476498169 \h </w:instrText>
            </w:r>
            <w:r w:rsidR="008B57EE">
              <w:rPr>
                <w:noProof/>
                <w:webHidden/>
              </w:rPr>
            </w:r>
            <w:r w:rsidR="008B57EE">
              <w:rPr>
                <w:noProof/>
                <w:webHidden/>
              </w:rPr>
              <w:fldChar w:fldCharType="separate"/>
            </w:r>
            <w:r w:rsidR="0041384E">
              <w:rPr>
                <w:noProof/>
                <w:webHidden/>
              </w:rPr>
              <w:t>29</w:t>
            </w:r>
            <w:r w:rsidR="008B57EE">
              <w:rPr>
                <w:noProof/>
                <w:webHidden/>
              </w:rPr>
              <w:fldChar w:fldCharType="end"/>
            </w:r>
          </w:hyperlink>
        </w:p>
        <w:p w14:paraId="1D4D54FF" w14:textId="318735E6" w:rsidR="008B57EE" w:rsidRDefault="00AD7D4D">
          <w:pPr>
            <w:pStyle w:val="21"/>
            <w:tabs>
              <w:tab w:val="right" w:leader="dot" w:pos="9350"/>
            </w:tabs>
            <w:rPr>
              <w:noProof/>
              <w:sz w:val="22"/>
              <w:szCs w:val="22"/>
            </w:rPr>
          </w:pPr>
          <w:hyperlink w:anchor="_Toc476498170" w:history="1">
            <w:r w:rsidR="008B57EE" w:rsidRPr="00EA1A3A">
              <w:rPr>
                <w:rStyle w:val="ae"/>
                <w:noProof/>
              </w:rPr>
              <w:t>4.2 Arduino</w:t>
            </w:r>
            <w:r w:rsidR="008B57EE">
              <w:rPr>
                <w:noProof/>
                <w:webHidden/>
              </w:rPr>
              <w:tab/>
            </w:r>
            <w:r w:rsidR="008B57EE">
              <w:rPr>
                <w:noProof/>
                <w:webHidden/>
              </w:rPr>
              <w:fldChar w:fldCharType="begin"/>
            </w:r>
            <w:r w:rsidR="008B57EE">
              <w:rPr>
                <w:noProof/>
                <w:webHidden/>
              </w:rPr>
              <w:instrText xml:space="preserve"> PAGEREF _Toc476498170 \h </w:instrText>
            </w:r>
            <w:r w:rsidR="008B57EE">
              <w:rPr>
                <w:noProof/>
                <w:webHidden/>
              </w:rPr>
            </w:r>
            <w:r w:rsidR="008B57EE">
              <w:rPr>
                <w:noProof/>
                <w:webHidden/>
              </w:rPr>
              <w:fldChar w:fldCharType="separate"/>
            </w:r>
            <w:r w:rsidR="0041384E">
              <w:rPr>
                <w:noProof/>
                <w:webHidden/>
              </w:rPr>
              <w:t>29</w:t>
            </w:r>
            <w:r w:rsidR="008B57EE">
              <w:rPr>
                <w:noProof/>
                <w:webHidden/>
              </w:rPr>
              <w:fldChar w:fldCharType="end"/>
            </w:r>
          </w:hyperlink>
        </w:p>
        <w:p w14:paraId="3AC279CD" w14:textId="3ED8DE2E" w:rsidR="008B57EE" w:rsidRDefault="00AD7D4D">
          <w:pPr>
            <w:pStyle w:val="21"/>
            <w:tabs>
              <w:tab w:val="right" w:leader="dot" w:pos="9350"/>
            </w:tabs>
            <w:rPr>
              <w:noProof/>
              <w:sz w:val="22"/>
              <w:szCs w:val="22"/>
            </w:rPr>
          </w:pPr>
          <w:hyperlink w:anchor="_Toc476498171" w:history="1">
            <w:r w:rsidR="008B57EE" w:rsidRPr="00EA1A3A">
              <w:rPr>
                <w:rStyle w:val="ae"/>
                <w:noProof/>
              </w:rPr>
              <w:t>4.3 Interfaces</w:t>
            </w:r>
            <w:r w:rsidR="008B57EE">
              <w:rPr>
                <w:noProof/>
                <w:webHidden/>
              </w:rPr>
              <w:tab/>
            </w:r>
            <w:r w:rsidR="008B57EE">
              <w:rPr>
                <w:noProof/>
                <w:webHidden/>
              </w:rPr>
              <w:fldChar w:fldCharType="begin"/>
            </w:r>
            <w:r w:rsidR="008B57EE">
              <w:rPr>
                <w:noProof/>
                <w:webHidden/>
              </w:rPr>
              <w:instrText xml:space="preserve"> PAGEREF _Toc476498171 \h </w:instrText>
            </w:r>
            <w:r w:rsidR="008B57EE">
              <w:rPr>
                <w:noProof/>
                <w:webHidden/>
              </w:rPr>
            </w:r>
            <w:r w:rsidR="008B57EE">
              <w:rPr>
                <w:noProof/>
                <w:webHidden/>
              </w:rPr>
              <w:fldChar w:fldCharType="separate"/>
            </w:r>
            <w:r w:rsidR="0041384E">
              <w:rPr>
                <w:noProof/>
                <w:webHidden/>
              </w:rPr>
              <w:t>29</w:t>
            </w:r>
            <w:r w:rsidR="008B57EE">
              <w:rPr>
                <w:noProof/>
                <w:webHidden/>
              </w:rPr>
              <w:fldChar w:fldCharType="end"/>
            </w:r>
          </w:hyperlink>
        </w:p>
        <w:p w14:paraId="51C78C08" w14:textId="724FEDB1" w:rsidR="008B57EE" w:rsidRDefault="00AD7D4D">
          <w:pPr>
            <w:pStyle w:val="31"/>
            <w:tabs>
              <w:tab w:val="right" w:leader="dot" w:pos="9350"/>
            </w:tabs>
            <w:rPr>
              <w:noProof/>
              <w:sz w:val="22"/>
              <w:szCs w:val="22"/>
            </w:rPr>
          </w:pPr>
          <w:hyperlink w:anchor="_Toc476498172" w:history="1">
            <w:r w:rsidR="008B57EE" w:rsidRPr="00EA1A3A">
              <w:rPr>
                <w:rStyle w:val="ae"/>
                <w:noProof/>
              </w:rPr>
              <w:t>4.3.1 GPIO Interface</w:t>
            </w:r>
            <w:r w:rsidR="008B57EE">
              <w:rPr>
                <w:noProof/>
                <w:webHidden/>
              </w:rPr>
              <w:tab/>
            </w:r>
            <w:r w:rsidR="008B57EE">
              <w:rPr>
                <w:noProof/>
                <w:webHidden/>
              </w:rPr>
              <w:fldChar w:fldCharType="begin"/>
            </w:r>
            <w:r w:rsidR="008B57EE">
              <w:rPr>
                <w:noProof/>
                <w:webHidden/>
              </w:rPr>
              <w:instrText xml:space="preserve"> PAGEREF _Toc476498172 \h </w:instrText>
            </w:r>
            <w:r w:rsidR="008B57EE">
              <w:rPr>
                <w:noProof/>
                <w:webHidden/>
              </w:rPr>
            </w:r>
            <w:r w:rsidR="008B57EE">
              <w:rPr>
                <w:noProof/>
                <w:webHidden/>
              </w:rPr>
              <w:fldChar w:fldCharType="separate"/>
            </w:r>
            <w:r w:rsidR="0041384E">
              <w:rPr>
                <w:noProof/>
                <w:webHidden/>
              </w:rPr>
              <w:t>29</w:t>
            </w:r>
            <w:r w:rsidR="008B57EE">
              <w:rPr>
                <w:noProof/>
                <w:webHidden/>
              </w:rPr>
              <w:fldChar w:fldCharType="end"/>
            </w:r>
          </w:hyperlink>
        </w:p>
        <w:p w14:paraId="6F53F196" w14:textId="67965D99" w:rsidR="008B57EE" w:rsidRDefault="00AD7D4D">
          <w:pPr>
            <w:pStyle w:val="31"/>
            <w:tabs>
              <w:tab w:val="right" w:leader="dot" w:pos="9350"/>
            </w:tabs>
            <w:rPr>
              <w:noProof/>
              <w:sz w:val="22"/>
              <w:szCs w:val="22"/>
            </w:rPr>
          </w:pPr>
          <w:hyperlink w:anchor="_Toc476498173" w:history="1">
            <w:r w:rsidR="008B57EE" w:rsidRPr="00EA1A3A">
              <w:rPr>
                <w:rStyle w:val="ae"/>
                <w:noProof/>
              </w:rPr>
              <w:t>4.3.2 HTTP Post Interface</w:t>
            </w:r>
            <w:r w:rsidR="008B57EE">
              <w:rPr>
                <w:noProof/>
                <w:webHidden/>
              </w:rPr>
              <w:tab/>
            </w:r>
            <w:r w:rsidR="008B57EE">
              <w:rPr>
                <w:noProof/>
                <w:webHidden/>
              </w:rPr>
              <w:fldChar w:fldCharType="begin"/>
            </w:r>
            <w:r w:rsidR="008B57EE">
              <w:rPr>
                <w:noProof/>
                <w:webHidden/>
              </w:rPr>
              <w:instrText xml:space="preserve"> PAGEREF _Toc476498173 \h </w:instrText>
            </w:r>
            <w:r w:rsidR="008B57EE">
              <w:rPr>
                <w:noProof/>
                <w:webHidden/>
              </w:rPr>
            </w:r>
            <w:r w:rsidR="008B57EE">
              <w:rPr>
                <w:noProof/>
                <w:webHidden/>
              </w:rPr>
              <w:fldChar w:fldCharType="separate"/>
            </w:r>
            <w:r w:rsidR="0041384E">
              <w:rPr>
                <w:noProof/>
                <w:webHidden/>
              </w:rPr>
              <w:t>30</w:t>
            </w:r>
            <w:r w:rsidR="008B57EE">
              <w:rPr>
                <w:noProof/>
                <w:webHidden/>
              </w:rPr>
              <w:fldChar w:fldCharType="end"/>
            </w:r>
          </w:hyperlink>
        </w:p>
        <w:p w14:paraId="0267E9CD" w14:textId="0369795F" w:rsidR="008B57EE" w:rsidRDefault="00AD7D4D">
          <w:pPr>
            <w:pStyle w:val="21"/>
            <w:tabs>
              <w:tab w:val="right" w:leader="dot" w:pos="9350"/>
            </w:tabs>
            <w:rPr>
              <w:noProof/>
              <w:sz w:val="22"/>
              <w:szCs w:val="22"/>
            </w:rPr>
          </w:pPr>
          <w:hyperlink w:anchor="_Toc476498174" w:history="1">
            <w:r w:rsidR="008B57EE" w:rsidRPr="00EA1A3A">
              <w:rPr>
                <w:rStyle w:val="ae"/>
                <w:noProof/>
              </w:rPr>
              <w:t>4.4 ZigBee</w:t>
            </w:r>
            <w:r w:rsidR="008B57EE">
              <w:rPr>
                <w:noProof/>
                <w:webHidden/>
              </w:rPr>
              <w:tab/>
            </w:r>
            <w:r w:rsidR="008B57EE">
              <w:rPr>
                <w:noProof/>
                <w:webHidden/>
              </w:rPr>
              <w:fldChar w:fldCharType="begin"/>
            </w:r>
            <w:r w:rsidR="008B57EE">
              <w:rPr>
                <w:noProof/>
                <w:webHidden/>
              </w:rPr>
              <w:instrText xml:space="preserve"> PAGEREF _Toc476498174 \h </w:instrText>
            </w:r>
            <w:r w:rsidR="008B57EE">
              <w:rPr>
                <w:noProof/>
                <w:webHidden/>
              </w:rPr>
            </w:r>
            <w:r w:rsidR="008B57EE">
              <w:rPr>
                <w:noProof/>
                <w:webHidden/>
              </w:rPr>
              <w:fldChar w:fldCharType="separate"/>
            </w:r>
            <w:r w:rsidR="0041384E">
              <w:rPr>
                <w:noProof/>
                <w:webHidden/>
              </w:rPr>
              <w:t>30</w:t>
            </w:r>
            <w:r w:rsidR="008B57EE">
              <w:rPr>
                <w:noProof/>
                <w:webHidden/>
              </w:rPr>
              <w:fldChar w:fldCharType="end"/>
            </w:r>
          </w:hyperlink>
        </w:p>
        <w:p w14:paraId="67811CEF" w14:textId="491E729D" w:rsidR="008B57EE" w:rsidRDefault="00AD7D4D">
          <w:pPr>
            <w:pStyle w:val="31"/>
            <w:tabs>
              <w:tab w:val="right" w:leader="dot" w:pos="9350"/>
            </w:tabs>
            <w:rPr>
              <w:noProof/>
              <w:sz w:val="22"/>
              <w:szCs w:val="22"/>
            </w:rPr>
          </w:pPr>
          <w:hyperlink w:anchor="_Toc476498175" w:history="1">
            <w:r w:rsidR="008B57EE" w:rsidRPr="00EA1A3A">
              <w:rPr>
                <w:rStyle w:val="ae"/>
                <w:noProof/>
              </w:rPr>
              <w:t>4.4.1 Hardware</w:t>
            </w:r>
            <w:r w:rsidR="008B57EE">
              <w:rPr>
                <w:noProof/>
                <w:webHidden/>
              </w:rPr>
              <w:tab/>
            </w:r>
            <w:r w:rsidR="008B57EE">
              <w:rPr>
                <w:noProof/>
                <w:webHidden/>
              </w:rPr>
              <w:fldChar w:fldCharType="begin"/>
            </w:r>
            <w:r w:rsidR="008B57EE">
              <w:rPr>
                <w:noProof/>
                <w:webHidden/>
              </w:rPr>
              <w:instrText xml:space="preserve"> PAGEREF _Toc476498175 \h </w:instrText>
            </w:r>
            <w:r w:rsidR="008B57EE">
              <w:rPr>
                <w:noProof/>
                <w:webHidden/>
              </w:rPr>
            </w:r>
            <w:r w:rsidR="008B57EE">
              <w:rPr>
                <w:noProof/>
                <w:webHidden/>
              </w:rPr>
              <w:fldChar w:fldCharType="separate"/>
            </w:r>
            <w:r w:rsidR="0041384E">
              <w:rPr>
                <w:noProof/>
                <w:webHidden/>
              </w:rPr>
              <w:t>30</w:t>
            </w:r>
            <w:r w:rsidR="008B57EE">
              <w:rPr>
                <w:noProof/>
                <w:webHidden/>
              </w:rPr>
              <w:fldChar w:fldCharType="end"/>
            </w:r>
          </w:hyperlink>
        </w:p>
        <w:p w14:paraId="5F3FF742" w14:textId="4E499859" w:rsidR="008B57EE" w:rsidRDefault="00AD7D4D">
          <w:pPr>
            <w:pStyle w:val="31"/>
            <w:tabs>
              <w:tab w:val="right" w:leader="dot" w:pos="9350"/>
            </w:tabs>
            <w:rPr>
              <w:noProof/>
              <w:sz w:val="22"/>
              <w:szCs w:val="22"/>
            </w:rPr>
          </w:pPr>
          <w:hyperlink w:anchor="_Toc476498176" w:history="1">
            <w:r w:rsidR="008B57EE" w:rsidRPr="00EA1A3A">
              <w:rPr>
                <w:rStyle w:val="ae"/>
                <w:noProof/>
              </w:rPr>
              <w:t>4.4.2 Protocol</w:t>
            </w:r>
            <w:r w:rsidR="008B57EE">
              <w:rPr>
                <w:noProof/>
                <w:webHidden/>
              </w:rPr>
              <w:tab/>
            </w:r>
            <w:r w:rsidR="008B57EE">
              <w:rPr>
                <w:noProof/>
                <w:webHidden/>
              </w:rPr>
              <w:fldChar w:fldCharType="begin"/>
            </w:r>
            <w:r w:rsidR="008B57EE">
              <w:rPr>
                <w:noProof/>
                <w:webHidden/>
              </w:rPr>
              <w:instrText xml:space="preserve"> PAGEREF _Toc476498176 \h </w:instrText>
            </w:r>
            <w:r w:rsidR="008B57EE">
              <w:rPr>
                <w:noProof/>
                <w:webHidden/>
              </w:rPr>
            </w:r>
            <w:r w:rsidR="008B57EE">
              <w:rPr>
                <w:noProof/>
                <w:webHidden/>
              </w:rPr>
              <w:fldChar w:fldCharType="separate"/>
            </w:r>
            <w:r w:rsidR="0041384E">
              <w:rPr>
                <w:noProof/>
                <w:webHidden/>
              </w:rPr>
              <w:t>30</w:t>
            </w:r>
            <w:r w:rsidR="008B57EE">
              <w:rPr>
                <w:noProof/>
                <w:webHidden/>
              </w:rPr>
              <w:fldChar w:fldCharType="end"/>
            </w:r>
          </w:hyperlink>
        </w:p>
        <w:p w14:paraId="33FD882D" w14:textId="0B66B548" w:rsidR="008B57EE" w:rsidRDefault="00AD7D4D">
          <w:pPr>
            <w:pStyle w:val="21"/>
            <w:tabs>
              <w:tab w:val="right" w:leader="dot" w:pos="9350"/>
            </w:tabs>
            <w:rPr>
              <w:noProof/>
              <w:sz w:val="22"/>
              <w:szCs w:val="22"/>
            </w:rPr>
          </w:pPr>
          <w:hyperlink w:anchor="_Toc476498177" w:history="1">
            <w:r w:rsidR="008B57EE" w:rsidRPr="00EA1A3A">
              <w:rPr>
                <w:rStyle w:val="ae"/>
                <w:noProof/>
              </w:rPr>
              <w:t>4.5 Lock</w:t>
            </w:r>
            <w:r w:rsidR="008B57EE">
              <w:rPr>
                <w:noProof/>
                <w:webHidden/>
              </w:rPr>
              <w:tab/>
            </w:r>
            <w:r w:rsidR="008B57EE">
              <w:rPr>
                <w:noProof/>
                <w:webHidden/>
              </w:rPr>
              <w:fldChar w:fldCharType="begin"/>
            </w:r>
            <w:r w:rsidR="008B57EE">
              <w:rPr>
                <w:noProof/>
                <w:webHidden/>
              </w:rPr>
              <w:instrText xml:space="preserve"> PAGEREF _Toc476498177 \h </w:instrText>
            </w:r>
            <w:r w:rsidR="008B57EE">
              <w:rPr>
                <w:noProof/>
                <w:webHidden/>
              </w:rPr>
            </w:r>
            <w:r w:rsidR="008B57EE">
              <w:rPr>
                <w:noProof/>
                <w:webHidden/>
              </w:rPr>
              <w:fldChar w:fldCharType="separate"/>
            </w:r>
            <w:r w:rsidR="0041384E">
              <w:rPr>
                <w:noProof/>
                <w:webHidden/>
              </w:rPr>
              <w:t>31</w:t>
            </w:r>
            <w:r w:rsidR="008B57EE">
              <w:rPr>
                <w:noProof/>
                <w:webHidden/>
              </w:rPr>
              <w:fldChar w:fldCharType="end"/>
            </w:r>
          </w:hyperlink>
        </w:p>
        <w:p w14:paraId="205E0117" w14:textId="41809E86" w:rsidR="008B57EE" w:rsidRDefault="00AD7D4D">
          <w:pPr>
            <w:pStyle w:val="21"/>
            <w:tabs>
              <w:tab w:val="right" w:leader="dot" w:pos="9350"/>
            </w:tabs>
            <w:rPr>
              <w:noProof/>
              <w:sz w:val="22"/>
              <w:szCs w:val="22"/>
            </w:rPr>
          </w:pPr>
          <w:hyperlink w:anchor="_Toc476498178" w:history="1">
            <w:r w:rsidR="008B57EE" w:rsidRPr="00EA1A3A">
              <w:rPr>
                <w:rStyle w:val="ae"/>
                <w:noProof/>
              </w:rPr>
              <w:t>4.6 Camera</w:t>
            </w:r>
            <w:r w:rsidR="008B57EE">
              <w:rPr>
                <w:noProof/>
                <w:webHidden/>
              </w:rPr>
              <w:tab/>
            </w:r>
            <w:r w:rsidR="008B57EE">
              <w:rPr>
                <w:noProof/>
                <w:webHidden/>
              </w:rPr>
              <w:fldChar w:fldCharType="begin"/>
            </w:r>
            <w:r w:rsidR="008B57EE">
              <w:rPr>
                <w:noProof/>
                <w:webHidden/>
              </w:rPr>
              <w:instrText xml:space="preserve"> PAGEREF _Toc476498178 \h </w:instrText>
            </w:r>
            <w:r w:rsidR="008B57EE">
              <w:rPr>
                <w:noProof/>
                <w:webHidden/>
              </w:rPr>
            </w:r>
            <w:r w:rsidR="008B57EE">
              <w:rPr>
                <w:noProof/>
                <w:webHidden/>
              </w:rPr>
              <w:fldChar w:fldCharType="separate"/>
            </w:r>
            <w:r w:rsidR="0041384E">
              <w:rPr>
                <w:noProof/>
                <w:webHidden/>
              </w:rPr>
              <w:t>31</w:t>
            </w:r>
            <w:r w:rsidR="008B57EE">
              <w:rPr>
                <w:noProof/>
                <w:webHidden/>
              </w:rPr>
              <w:fldChar w:fldCharType="end"/>
            </w:r>
          </w:hyperlink>
        </w:p>
        <w:p w14:paraId="515C818F" w14:textId="1E01C482" w:rsidR="008B57EE" w:rsidRDefault="00AD7D4D">
          <w:pPr>
            <w:pStyle w:val="21"/>
            <w:tabs>
              <w:tab w:val="right" w:leader="dot" w:pos="9350"/>
            </w:tabs>
            <w:rPr>
              <w:noProof/>
              <w:sz w:val="22"/>
              <w:szCs w:val="22"/>
            </w:rPr>
          </w:pPr>
          <w:hyperlink w:anchor="_Toc476498179" w:history="1">
            <w:r w:rsidR="008B57EE" w:rsidRPr="00EA1A3A">
              <w:rPr>
                <w:rStyle w:val="ae"/>
                <w:noProof/>
              </w:rPr>
              <w:t>4.7 Buzzer</w:t>
            </w:r>
            <w:r w:rsidR="008B57EE">
              <w:rPr>
                <w:noProof/>
                <w:webHidden/>
              </w:rPr>
              <w:tab/>
            </w:r>
            <w:r w:rsidR="008B57EE">
              <w:rPr>
                <w:noProof/>
                <w:webHidden/>
              </w:rPr>
              <w:fldChar w:fldCharType="begin"/>
            </w:r>
            <w:r w:rsidR="008B57EE">
              <w:rPr>
                <w:noProof/>
                <w:webHidden/>
              </w:rPr>
              <w:instrText xml:space="preserve"> PAGEREF _Toc476498179 \h </w:instrText>
            </w:r>
            <w:r w:rsidR="008B57EE">
              <w:rPr>
                <w:noProof/>
                <w:webHidden/>
              </w:rPr>
            </w:r>
            <w:r w:rsidR="008B57EE">
              <w:rPr>
                <w:noProof/>
                <w:webHidden/>
              </w:rPr>
              <w:fldChar w:fldCharType="separate"/>
            </w:r>
            <w:r w:rsidR="0041384E">
              <w:rPr>
                <w:noProof/>
                <w:webHidden/>
              </w:rPr>
              <w:t>31</w:t>
            </w:r>
            <w:r w:rsidR="008B57EE">
              <w:rPr>
                <w:noProof/>
                <w:webHidden/>
              </w:rPr>
              <w:fldChar w:fldCharType="end"/>
            </w:r>
          </w:hyperlink>
        </w:p>
        <w:p w14:paraId="64E3193F" w14:textId="58304920" w:rsidR="008B57EE" w:rsidRDefault="00AD7D4D">
          <w:pPr>
            <w:pStyle w:val="11"/>
            <w:tabs>
              <w:tab w:val="right" w:leader="dot" w:pos="9350"/>
            </w:tabs>
            <w:rPr>
              <w:noProof/>
              <w:sz w:val="22"/>
              <w:szCs w:val="22"/>
            </w:rPr>
          </w:pPr>
          <w:hyperlink w:anchor="_Toc476498180" w:history="1">
            <w:r w:rsidR="008B57EE" w:rsidRPr="00EA1A3A">
              <w:rPr>
                <w:rStyle w:val="ae"/>
                <w:noProof/>
              </w:rPr>
              <w:t>5 Conclusion</w:t>
            </w:r>
            <w:r w:rsidR="008B57EE">
              <w:rPr>
                <w:noProof/>
                <w:webHidden/>
              </w:rPr>
              <w:tab/>
            </w:r>
            <w:r w:rsidR="008B57EE">
              <w:rPr>
                <w:noProof/>
                <w:webHidden/>
              </w:rPr>
              <w:fldChar w:fldCharType="begin"/>
            </w:r>
            <w:r w:rsidR="008B57EE">
              <w:rPr>
                <w:noProof/>
                <w:webHidden/>
              </w:rPr>
              <w:instrText xml:space="preserve"> PAGEREF _Toc476498180 \h </w:instrText>
            </w:r>
            <w:r w:rsidR="008B57EE">
              <w:rPr>
                <w:noProof/>
                <w:webHidden/>
              </w:rPr>
            </w:r>
            <w:r w:rsidR="008B57EE">
              <w:rPr>
                <w:noProof/>
                <w:webHidden/>
              </w:rPr>
              <w:fldChar w:fldCharType="separate"/>
            </w:r>
            <w:r w:rsidR="0041384E">
              <w:rPr>
                <w:noProof/>
                <w:webHidden/>
              </w:rPr>
              <w:t>33</w:t>
            </w:r>
            <w:r w:rsidR="008B57EE">
              <w:rPr>
                <w:noProof/>
                <w:webHidden/>
              </w:rPr>
              <w:fldChar w:fldCharType="end"/>
            </w:r>
          </w:hyperlink>
        </w:p>
        <w:p w14:paraId="774C7EF8" w14:textId="6E5774E9" w:rsidR="008B57EE" w:rsidRDefault="00AD7D4D">
          <w:pPr>
            <w:pStyle w:val="21"/>
            <w:tabs>
              <w:tab w:val="right" w:leader="dot" w:pos="9350"/>
            </w:tabs>
            <w:rPr>
              <w:noProof/>
              <w:sz w:val="22"/>
              <w:szCs w:val="22"/>
            </w:rPr>
          </w:pPr>
          <w:hyperlink w:anchor="_Toc476498181" w:history="1">
            <w:r w:rsidR="008B57EE" w:rsidRPr="00EA1A3A">
              <w:rPr>
                <w:rStyle w:val="ae"/>
                <w:noProof/>
              </w:rPr>
              <w:t>5.1 Jiawei Gu</w:t>
            </w:r>
            <w:r w:rsidR="008B57EE">
              <w:rPr>
                <w:noProof/>
                <w:webHidden/>
              </w:rPr>
              <w:tab/>
            </w:r>
            <w:r w:rsidR="008B57EE">
              <w:rPr>
                <w:noProof/>
                <w:webHidden/>
              </w:rPr>
              <w:fldChar w:fldCharType="begin"/>
            </w:r>
            <w:r w:rsidR="008B57EE">
              <w:rPr>
                <w:noProof/>
                <w:webHidden/>
              </w:rPr>
              <w:instrText xml:space="preserve"> PAGEREF _Toc476498181 \h </w:instrText>
            </w:r>
            <w:r w:rsidR="008B57EE">
              <w:rPr>
                <w:noProof/>
                <w:webHidden/>
              </w:rPr>
            </w:r>
            <w:r w:rsidR="008B57EE">
              <w:rPr>
                <w:noProof/>
                <w:webHidden/>
              </w:rPr>
              <w:fldChar w:fldCharType="separate"/>
            </w:r>
            <w:r w:rsidR="0041384E">
              <w:rPr>
                <w:noProof/>
                <w:webHidden/>
              </w:rPr>
              <w:t>33</w:t>
            </w:r>
            <w:r w:rsidR="008B57EE">
              <w:rPr>
                <w:noProof/>
                <w:webHidden/>
              </w:rPr>
              <w:fldChar w:fldCharType="end"/>
            </w:r>
          </w:hyperlink>
        </w:p>
        <w:p w14:paraId="4CAFDE50" w14:textId="567FF983" w:rsidR="008B57EE" w:rsidRDefault="00AD7D4D">
          <w:pPr>
            <w:pStyle w:val="21"/>
            <w:tabs>
              <w:tab w:val="right" w:leader="dot" w:pos="9350"/>
            </w:tabs>
            <w:rPr>
              <w:noProof/>
              <w:sz w:val="22"/>
              <w:szCs w:val="22"/>
            </w:rPr>
          </w:pPr>
          <w:hyperlink w:anchor="_Toc476498182" w:history="1">
            <w:r w:rsidR="008B57EE" w:rsidRPr="00EA1A3A">
              <w:rPr>
                <w:rStyle w:val="ae"/>
                <w:noProof/>
              </w:rPr>
              <w:t>5.2 Hao Tang</w:t>
            </w:r>
            <w:r w:rsidR="008B57EE">
              <w:rPr>
                <w:noProof/>
                <w:webHidden/>
              </w:rPr>
              <w:tab/>
            </w:r>
            <w:r w:rsidR="008B57EE">
              <w:rPr>
                <w:noProof/>
                <w:webHidden/>
              </w:rPr>
              <w:fldChar w:fldCharType="begin"/>
            </w:r>
            <w:r w:rsidR="008B57EE">
              <w:rPr>
                <w:noProof/>
                <w:webHidden/>
              </w:rPr>
              <w:instrText xml:space="preserve"> PAGEREF _Toc476498182 \h </w:instrText>
            </w:r>
            <w:r w:rsidR="008B57EE">
              <w:rPr>
                <w:noProof/>
                <w:webHidden/>
              </w:rPr>
            </w:r>
            <w:r w:rsidR="008B57EE">
              <w:rPr>
                <w:noProof/>
                <w:webHidden/>
              </w:rPr>
              <w:fldChar w:fldCharType="separate"/>
            </w:r>
            <w:r w:rsidR="0041384E">
              <w:rPr>
                <w:noProof/>
                <w:webHidden/>
              </w:rPr>
              <w:t>33</w:t>
            </w:r>
            <w:r w:rsidR="008B57EE">
              <w:rPr>
                <w:noProof/>
                <w:webHidden/>
              </w:rPr>
              <w:fldChar w:fldCharType="end"/>
            </w:r>
          </w:hyperlink>
        </w:p>
        <w:p w14:paraId="11F08466" w14:textId="73FA2373" w:rsidR="008B57EE" w:rsidRDefault="00AD7D4D">
          <w:pPr>
            <w:pStyle w:val="21"/>
            <w:tabs>
              <w:tab w:val="right" w:leader="dot" w:pos="9350"/>
            </w:tabs>
            <w:rPr>
              <w:noProof/>
              <w:sz w:val="22"/>
              <w:szCs w:val="22"/>
            </w:rPr>
          </w:pPr>
          <w:hyperlink w:anchor="_Toc476498183" w:history="1">
            <w:r w:rsidR="008B57EE" w:rsidRPr="00EA1A3A">
              <w:rPr>
                <w:rStyle w:val="ae"/>
                <w:noProof/>
              </w:rPr>
              <w:t>5.3 Yuting Tan</w:t>
            </w:r>
            <w:r w:rsidR="008B57EE">
              <w:rPr>
                <w:noProof/>
                <w:webHidden/>
              </w:rPr>
              <w:tab/>
            </w:r>
            <w:r w:rsidR="008B57EE">
              <w:rPr>
                <w:noProof/>
                <w:webHidden/>
              </w:rPr>
              <w:fldChar w:fldCharType="begin"/>
            </w:r>
            <w:r w:rsidR="008B57EE">
              <w:rPr>
                <w:noProof/>
                <w:webHidden/>
              </w:rPr>
              <w:instrText xml:space="preserve"> PAGEREF _Toc476498183 \h </w:instrText>
            </w:r>
            <w:r w:rsidR="008B57EE">
              <w:rPr>
                <w:noProof/>
                <w:webHidden/>
              </w:rPr>
            </w:r>
            <w:r w:rsidR="008B57EE">
              <w:rPr>
                <w:noProof/>
                <w:webHidden/>
              </w:rPr>
              <w:fldChar w:fldCharType="separate"/>
            </w:r>
            <w:r w:rsidR="0041384E">
              <w:rPr>
                <w:noProof/>
                <w:webHidden/>
              </w:rPr>
              <w:t>34</w:t>
            </w:r>
            <w:r w:rsidR="008B57EE">
              <w:rPr>
                <w:noProof/>
                <w:webHidden/>
              </w:rPr>
              <w:fldChar w:fldCharType="end"/>
            </w:r>
          </w:hyperlink>
        </w:p>
        <w:p w14:paraId="5313EEA8" w14:textId="4926C4A0" w:rsidR="008B57EE" w:rsidRDefault="00AD7D4D">
          <w:pPr>
            <w:pStyle w:val="21"/>
            <w:tabs>
              <w:tab w:val="right" w:leader="dot" w:pos="9350"/>
            </w:tabs>
            <w:rPr>
              <w:noProof/>
              <w:sz w:val="22"/>
              <w:szCs w:val="22"/>
            </w:rPr>
          </w:pPr>
          <w:hyperlink w:anchor="_Toc476498184" w:history="1">
            <w:r w:rsidR="008B57EE" w:rsidRPr="00EA1A3A">
              <w:rPr>
                <w:rStyle w:val="ae"/>
                <w:noProof/>
              </w:rPr>
              <w:t>5.4 Le Yu</w:t>
            </w:r>
            <w:r w:rsidR="008B57EE">
              <w:rPr>
                <w:noProof/>
                <w:webHidden/>
              </w:rPr>
              <w:tab/>
            </w:r>
            <w:r w:rsidR="008B57EE">
              <w:rPr>
                <w:noProof/>
                <w:webHidden/>
              </w:rPr>
              <w:fldChar w:fldCharType="begin"/>
            </w:r>
            <w:r w:rsidR="008B57EE">
              <w:rPr>
                <w:noProof/>
                <w:webHidden/>
              </w:rPr>
              <w:instrText xml:space="preserve"> PAGEREF _Toc476498184 \h </w:instrText>
            </w:r>
            <w:r w:rsidR="008B57EE">
              <w:rPr>
                <w:noProof/>
                <w:webHidden/>
              </w:rPr>
            </w:r>
            <w:r w:rsidR="008B57EE">
              <w:rPr>
                <w:noProof/>
                <w:webHidden/>
              </w:rPr>
              <w:fldChar w:fldCharType="separate"/>
            </w:r>
            <w:r w:rsidR="0041384E">
              <w:rPr>
                <w:noProof/>
                <w:webHidden/>
              </w:rPr>
              <w:t>34</w:t>
            </w:r>
            <w:r w:rsidR="008B57EE">
              <w:rPr>
                <w:noProof/>
                <w:webHidden/>
              </w:rPr>
              <w:fldChar w:fldCharType="end"/>
            </w:r>
          </w:hyperlink>
        </w:p>
        <w:p w14:paraId="3EB78650" w14:textId="37AC900D" w:rsidR="008B57EE" w:rsidRDefault="00AD7D4D">
          <w:pPr>
            <w:pStyle w:val="11"/>
            <w:tabs>
              <w:tab w:val="right" w:leader="dot" w:pos="9350"/>
            </w:tabs>
            <w:rPr>
              <w:noProof/>
              <w:sz w:val="22"/>
              <w:szCs w:val="22"/>
            </w:rPr>
          </w:pPr>
          <w:hyperlink w:anchor="_Toc476498185" w:history="1">
            <w:r w:rsidR="008B57EE" w:rsidRPr="00EA1A3A">
              <w:rPr>
                <w:rStyle w:val="ae"/>
                <w:noProof/>
              </w:rPr>
              <w:t>6 Reference</w:t>
            </w:r>
            <w:r w:rsidR="008B57EE">
              <w:rPr>
                <w:noProof/>
                <w:webHidden/>
              </w:rPr>
              <w:tab/>
            </w:r>
            <w:r w:rsidR="008B57EE">
              <w:rPr>
                <w:noProof/>
                <w:webHidden/>
              </w:rPr>
              <w:fldChar w:fldCharType="begin"/>
            </w:r>
            <w:r w:rsidR="008B57EE">
              <w:rPr>
                <w:noProof/>
                <w:webHidden/>
              </w:rPr>
              <w:instrText xml:space="preserve"> PAGEREF _Toc476498185 \h </w:instrText>
            </w:r>
            <w:r w:rsidR="008B57EE">
              <w:rPr>
                <w:noProof/>
                <w:webHidden/>
              </w:rPr>
            </w:r>
            <w:r w:rsidR="008B57EE">
              <w:rPr>
                <w:noProof/>
                <w:webHidden/>
              </w:rPr>
              <w:fldChar w:fldCharType="separate"/>
            </w:r>
            <w:r w:rsidR="0041384E">
              <w:rPr>
                <w:noProof/>
                <w:webHidden/>
              </w:rPr>
              <w:t>35</w:t>
            </w:r>
            <w:r w:rsidR="008B57EE">
              <w:rPr>
                <w:noProof/>
                <w:webHidden/>
              </w:rPr>
              <w:fldChar w:fldCharType="end"/>
            </w:r>
          </w:hyperlink>
        </w:p>
        <w:p w14:paraId="21A87864" w14:textId="2E8652C3" w:rsidR="008B57EE" w:rsidRDefault="00AD7D4D">
          <w:pPr>
            <w:pStyle w:val="11"/>
            <w:tabs>
              <w:tab w:val="right" w:leader="dot" w:pos="9350"/>
            </w:tabs>
            <w:rPr>
              <w:noProof/>
              <w:sz w:val="22"/>
              <w:szCs w:val="22"/>
            </w:rPr>
          </w:pPr>
          <w:hyperlink w:anchor="_Toc476498186" w:history="1">
            <w:r w:rsidR="008B57EE" w:rsidRPr="00EA1A3A">
              <w:rPr>
                <w:rStyle w:val="ae"/>
                <w:noProof/>
              </w:rPr>
              <w:t>Appendix 1: Record of Changes</w:t>
            </w:r>
            <w:r w:rsidR="008B57EE">
              <w:rPr>
                <w:noProof/>
                <w:webHidden/>
              </w:rPr>
              <w:tab/>
            </w:r>
            <w:r w:rsidR="008B57EE">
              <w:rPr>
                <w:noProof/>
                <w:webHidden/>
              </w:rPr>
              <w:fldChar w:fldCharType="begin"/>
            </w:r>
            <w:r w:rsidR="008B57EE">
              <w:rPr>
                <w:noProof/>
                <w:webHidden/>
              </w:rPr>
              <w:instrText xml:space="preserve"> PAGEREF _Toc476498186 \h </w:instrText>
            </w:r>
            <w:r w:rsidR="008B57EE">
              <w:rPr>
                <w:noProof/>
                <w:webHidden/>
              </w:rPr>
            </w:r>
            <w:r w:rsidR="008B57EE">
              <w:rPr>
                <w:noProof/>
                <w:webHidden/>
              </w:rPr>
              <w:fldChar w:fldCharType="separate"/>
            </w:r>
            <w:r w:rsidR="0041384E">
              <w:rPr>
                <w:noProof/>
                <w:webHidden/>
              </w:rPr>
              <w:t>36</w:t>
            </w:r>
            <w:r w:rsidR="008B57EE">
              <w:rPr>
                <w:noProof/>
                <w:webHidden/>
              </w:rPr>
              <w:fldChar w:fldCharType="end"/>
            </w:r>
          </w:hyperlink>
        </w:p>
        <w:p w14:paraId="571F5930" w14:textId="15FF6933" w:rsidR="008B57EE" w:rsidRDefault="00AD7D4D">
          <w:pPr>
            <w:pStyle w:val="11"/>
            <w:tabs>
              <w:tab w:val="right" w:leader="dot" w:pos="9350"/>
            </w:tabs>
            <w:rPr>
              <w:noProof/>
              <w:sz w:val="22"/>
              <w:szCs w:val="22"/>
            </w:rPr>
          </w:pPr>
          <w:hyperlink w:anchor="_Toc476498187" w:history="1">
            <w:r w:rsidR="008B57EE" w:rsidRPr="00EA1A3A">
              <w:rPr>
                <w:rStyle w:val="ae"/>
                <w:noProof/>
              </w:rPr>
              <w:t>Appendix 2: User Intent Classification</w:t>
            </w:r>
            <w:r w:rsidR="008B57EE">
              <w:rPr>
                <w:noProof/>
                <w:webHidden/>
              </w:rPr>
              <w:tab/>
            </w:r>
            <w:r w:rsidR="008B57EE">
              <w:rPr>
                <w:noProof/>
                <w:webHidden/>
              </w:rPr>
              <w:fldChar w:fldCharType="begin"/>
            </w:r>
            <w:r w:rsidR="008B57EE">
              <w:rPr>
                <w:noProof/>
                <w:webHidden/>
              </w:rPr>
              <w:instrText xml:space="preserve"> PAGEREF _Toc476498187 \h </w:instrText>
            </w:r>
            <w:r w:rsidR="008B57EE">
              <w:rPr>
                <w:noProof/>
                <w:webHidden/>
              </w:rPr>
            </w:r>
            <w:r w:rsidR="008B57EE">
              <w:rPr>
                <w:noProof/>
                <w:webHidden/>
              </w:rPr>
              <w:fldChar w:fldCharType="separate"/>
            </w:r>
            <w:r w:rsidR="0041384E">
              <w:rPr>
                <w:noProof/>
                <w:webHidden/>
              </w:rPr>
              <w:t>37</w:t>
            </w:r>
            <w:r w:rsidR="008B57EE">
              <w:rPr>
                <w:noProof/>
                <w:webHidden/>
              </w:rPr>
              <w:fldChar w:fldCharType="end"/>
            </w:r>
          </w:hyperlink>
        </w:p>
        <w:p w14:paraId="68AD5D81" w14:textId="24A3549F" w:rsidR="008B57EE" w:rsidRDefault="00AD7D4D">
          <w:pPr>
            <w:pStyle w:val="11"/>
            <w:tabs>
              <w:tab w:val="right" w:leader="dot" w:pos="9350"/>
            </w:tabs>
            <w:rPr>
              <w:noProof/>
              <w:sz w:val="22"/>
              <w:szCs w:val="22"/>
            </w:rPr>
          </w:pPr>
          <w:hyperlink w:anchor="_Toc476498188" w:history="1">
            <w:r w:rsidR="008B57EE" w:rsidRPr="00EA1A3A">
              <w:rPr>
                <w:rStyle w:val="ae"/>
                <w:noProof/>
              </w:rPr>
              <w:t>Appendix 3: Status Code</w:t>
            </w:r>
            <w:r w:rsidR="008B57EE">
              <w:rPr>
                <w:noProof/>
                <w:webHidden/>
              </w:rPr>
              <w:tab/>
            </w:r>
            <w:r w:rsidR="008B57EE">
              <w:rPr>
                <w:noProof/>
                <w:webHidden/>
              </w:rPr>
              <w:fldChar w:fldCharType="begin"/>
            </w:r>
            <w:r w:rsidR="008B57EE">
              <w:rPr>
                <w:noProof/>
                <w:webHidden/>
              </w:rPr>
              <w:instrText xml:space="preserve"> PAGEREF _Toc476498188 \h </w:instrText>
            </w:r>
            <w:r w:rsidR="008B57EE">
              <w:rPr>
                <w:noProof/>
                <w:webHidden/>
              </w:rPr>
            </w:r>
            <w:r w:rsidR="008B57EE">
              <w:rPr>
                <w:noProof/>
                <w:webHidden/>
              </w:rPr>
              <w:fldChar w:fldCharType="separate"/>
            </w:r>
            <w:r w:rsidR="0041384E">
              <w:rPr>
                <w:noProof/>
                <w:webHidden/>
              </w:rPr>
              <w:t>53</w:t>
            </w:r>
            <w:r w:rsidR="008B57EE">
              <w:rPr>
                <w:noProof/>
                <w:webHidden/>
              </w:rPr>
              <w:fldChar w:fldCharType="end"/>
            </w:r>
          </w:hyperlink>
        </w:p>
        <w:p w14:paraId="7A9353F8" w14:textId="465C95C8" w:rsidR="00C81110" w:rsidRDefault="00C81110">
          <w:r>
            <w:rPr>
              <w:b/>
              <w:bCs/>
              <w:lang w:val="zh-CN"/>
            </w:rPr>
            <w:fldChar w:fldCharType="end"/>
          </w:r>
        </w:p>
      </w:sdtContent>
    </w:sdt>
    <w:p w14:paraId="0CCDAD85" w14:textId="77777777" w:rsidR="00C81110" w:rsidRPr="00C81110" w:rsidRDefault="00C81110" w:rsidP="00C81110"/>
    <w:p w14:paraId="68D1BA76" w14:textId="7778A36E" w:rsidR="004D4748" w:rsidRPr="004D4748" w:rsidRDefault="00CE5449" w:rsidP="004D4748">
      <w:pPr>
        <w:pStyle w:val="1"/>
      </w:pPr>
      <w:r>
        <w:br w:type="page"/>
      </w:r>
    </w:p>
    <w:p w14:paraId="2A43BAE9" w14:textId="6EB22265" w:rsidR="00CE5449" w:rsidRDefault="007B3B62" w:rsidP="00CA0A37">
      <w:pPr>
        <w:pStyle w:val="1"/>
      </w:pPr>
      <w:bookmarkStart w:id="1" w:name="_Toc476498131"/>
      <w:r>
        <w:lastRenderedPageBreak/>
        <w:t xml:space="preserve">1 </w:t>
      </w:r>
      <w:r w:rsidR="00CE5449">
        <w:t>Introduction</w:t>
      </w:r>
      <w:bookmarkEnd w:id="1"/>
    </w:p>
    <w:p w14:paraId="44427D53" w14:textId="4DE775C9" w:rsidR="004662AC" w:rsidRDefault="002F0D52" w:rsidP="00344883">
      <w:pPr>
        <w:jc w:val="both"/>
      </w:pPr>
      <w:r>
        <w:t xml:space="preserve">Our senior design project is called Smart Home. </w:t>
      </w:r>
      <w:r w:rsidR="005E3A81">
        <w:t>The idea is that w</w:t>
      </w:r>
      <w:r w:rsidR="008204C9">
        <w:t xml:space="preserve">e designed </w:t>
      </w:r>
      <w:r w:rsidR="00F05027">
        <w:t>an intelligent home IoT system which includes outlet</w:t>
      </w:r>
      <w:r w:rsidR="00696236">
        <w:t xml:space="preserve">s, switches, front door camera and other sensors that can be connected to local network. On top of that, we build a chatbot running </w:t>
      </w:r>
      <w:r w:rsidR="006149B6">
        <w:t>on the Facebook Messenger, serving as an exclusive home assistant who helps our user</w:t>
      </w:r>
      <w:r w:rsidR="00A12683">
        <w:t>s to</w:t>
      </w:r>
      <w:r w:rsidR="006149B6">
        <w:t xml:space="preserve"> take control of all the IoTs in their homes </w:t>
      </w:r>
      <w:r w:rsidR="00765639">
        <w:t>by talking directly to the chatbot through natural language.</w:t>
      </w:r>
      <w:r w:rsidR="00281CA5">
        <w:t xml:space="preserve"> </w:t>
      </w:r>
      <w:r w:rsidR="0056051E">
        <w:t>Moreover, we have our servers runni</w:t>
      </w:r>
      <w:r w:rsidR="002879FF">
        <w:t>ng on the cloud which aggregate</w:t>
      </w:r>
      <w:r w:rsidR="0056051E">
        <w:t xml:space="preserve"> all the information from home IoTs</w:t>
      </w:r>
      <w:r w:rsidR="00D47E73">
        <w:t xml:space="preserve"> and based on the information, </w:t>
      </w:r>
      <w:r w:rsidR="009F1F54">
        <w:t xml:space="preserve">they can do facial recognition, </w:t>
      </w:r>
      <w:r w:rsidR="009160CF">
        <w:t>automatically</w:t>
      </w:r>
      <w:r w:rsidR="009F1F54">
        <w:t xml:space="preserve"> open the front door and data and user analysis</w:t>
      </w:r>
      <w:r w:rsidR="00055D76">
        <w:t>.</w:t>
      </w:r>
    </w:p>
    <w:p w14:paraId="344A2A27" w14:textId="77777777" w:rsidR="002D74B9" w:rsidRDefault="002D74B9" w:rsidP="00344883">
      <w:pPr>
        <w:jc w:val="both"/>
      </w:pPr>
    </w:p>
    <w:p w14:paraId="78B13392" w14:textId="5E1A442E" w:rsidR="00CE5449" w:rsidRDefault="00CE5449" w:rsidP="00CE5449">
      <w:pPr>
        <w:pStyle w:val="2"/>
      </w:pPr>
      <w:bookmarkStart w:id="2" w:name="_Toc476498132"/>
      <w:r>
        <w:t>1.1 Motivation</w:t>
      </w:r>
      <w:r w:rsidR="002D74B9">
        <w:t>:</w:t>
      </w:r>
      <w:bookmarkEnd w:id="2"/>
      <w:r w:rsidR="002D74B9">
        <w:t xml:space="preserve"> </w:t>
      </w:r>
    </w:p>
    <w:p w14:paraId="1C3FFBA7" w14:textId="0B4347EF" w:rsidR="002D74B9" w:rsidRDefault="000C2FDC" w:rsidP="00344883">
      <w:pPr>
        <w:jc w:val="both"/>
      </w:pPr>
      <w:r>
        <w:t>With the most popular technologies</w:t>
      </w:r>
      <w:r w:rsidR="002C24EB">
        <w:t xml:space="preserve"> like artificial intelligence, machine learning, natural language processing, </w:t>
      </w:r>
      <w:r w:rsidR="00EE20ED">
        <w:t>facial recognition</w:t>
      </w:r>
      <w:r w:rsidR="001000B0">
        <w:t xml:space="preserve"> and so on</w:t>
      </w:r>
      <w:r>
        <w:t xml:space="preserve"> developing so fast, we want to utilize </w:t>
      </w:r>
      <w:r w:rsidR="00B138B5">
        <w:t xml:space="preserve">these technologies </w:t>
      </w:r>
      <w:r w:rsidR="002C24EB">
        <w:t xml:space="preserve">to build some cool things. </w:t>
      </w:r>
      <w:r w:rsidR="001C2260">
        <w:t>Also, with the idea of Internet of Things coming up</w:t>
      </w:r>
      <w:r w:rsidR="00F30AB5">
        <w:t xml:space="preserve">, intelligent home system has become </w:t>
      </w:r>
      <w:r w:rsidR="00803359">
        <w:t>an indeed popular market</w:t>
      </w:r>
      <w:r w:rsidR="00764263">
        <w:t xml:space="preserve">, a lot of companies who focus on providing these sensors and control system. </w:t>
      </w:r>
      <w:r w:rsidR="00C27615">
        <w:t xml:space="preserve">However, these central controls or apps is in a way that is not so intelligent where user needs to understand the system and find out which button is doing the right things with the system becomes more and more complicated. </w:t>
      </w:r>
      <w:r w:rsidR="00AA760C">
        <w:t>As the ultimate goal of computer-user interaction is through natural language communication which largely increases the user-friendliness</w:t>
      </w:r>
      <w:r w:rsidR="00813894">
        <w:t xml:space="preserve"> and scalability. </w:t>
      </w:r>
      <w:r w:rsidR="00C40325">
        <w:t xml:space="preserve">As a result, we plan to integrate some of these technologies, for instance, using natural language processing and machine learning to build up chatbot which serves as a home assistant who takes care </w:t>
      </w:r>
      <w:r w:rsidR="004D1FCD">
        <w:t>all the control and data</w:t>
      </w:r>
      <w:r w:rsidR="009E0808">
        <w:t xml:space="preserve">; </w:t>
      </w:r>
      <w:r w:rsidR="00CE05FE">
        <w:t>using cloud computing to do facial recognition for family members</w:t>
      </w:r>
      <w:r w:rsidR="00620107">
        <w:t xml:space="preserve"> and making decisions based on the information collected like automatic door opening and so on.</w:t>
      </w:r>
    </w:p>
    <w:p w14:paraId="2F2B4842" w14:textId="2A7FDACE" w:rsidR="00CE5449" w:rsidRDefault="00CE5449" w:rsidP="00344883">
      <w:pPr>
        <w:jc w:val="both"/>
      </w:pPr>
    </w:p>
    <w:p w14:paraId="05F9C79D" w14:textId="0C2BAA8F" w:rsidR="00CE5449" w:rsidRDefault="00CE5449" w:rsidP="00CE5449">
      <w:pPr>
        <w:pStyle w:val="2"/>
      </w:pPr>
      <w:bookmarkStart w:id="3" w:name="_Toc476498133"/>
      <w:r>
        <w:t>1.2 Background</w:t>
      </w:r>
      <w:bookmarkEnd w:id="3"/>
    </w:p>
    <w:p w14:paraId="023AF616" w14:textId="77B9D779" w:rsidR="009160CF" w:rsidRDefault="00D8150B" w:rsidP="00A56797">
      <w:pPr>
        <w:jc w:val="both"/>
      </w:pPr>
      <w:r>
        <w:t>N</w:t>
      </w:r>
      <w:r w:rsidR="00CD3A5D">
        <w:t xml:space="preserve">owadays, artificial intelligence has been a heated topic among computer science field. Many big companies, such as Microsoft, Google, Facebook, paid a lot of effort and money in this area. </w:t>
      </w:r>
      <w:r w:rsidR="009B0311">
        <w:t xml:space="preserve">Among </w:t>
      </w:r>
      <w:r w:rsidR="00A56797">
        <w:t xml:space="preserve">those techniques in artificial intelligence, chatbot is becoming more and more popular and is widely used in many applications. As we known, lots of startup companies were purchased by big companies due to their excellent, fascinating and novel chatbot applications. Therefore, we decided to integrate this new technique in our mobile device to provide users natural and easy accessed interaction experience. </w:t>
      </w:r>
    </w:p>
    <w:p w14:paraId="2F8C4614" w14:textId="33693054" w:rsidR="00571F21" w:rsidRDefault="00571F21" w:rsidP="00A56797">
      <w:pPr>
        <w:jc w:val="both"/>
      </w:pPr>
    </w:p>
    <w:p w14:paraId="656FCFCB" w14:textId="2DA28707" w:rsidR="00571F21" w:rsidRDefault="00571F21" w:rsidP="00A56797">
      <w:pPr>
        <w:jc w:val="both"/>
      </w:pPr>
      <w:r>
        <w:t>Besides, face recognition technology is becoming matured these years. It provides an authentication method without touching or memorizing. It also allows to add more face images in an easy way to learn more identifications of people. There are many face recognition libraries which provide reliable and fast enough face recognition methods. Here, we chose OpenCV, a well-known, stable, widely used, high performance open source image processing library, which contains powerful image processing functions and face recognition algorithms in it.</w:t>
      </w:r>
    </w:p>
    <w:p w14:paraId="4F22E17F" w14:textId="0831A9B2" w:rsidR="00607234" w:rsidRDefault="00607234" w:rsidP="00A56797">
      <w:pPr>
        <w:jc w:val="both"/>
      </w:pPr>
    </w:p>
    <w:p w14:paraId="7447BBFF" w14:textId="78D87CA9" w:rsidR="00607234" w:rsidRDefault="00607234" w:rsidP="00A56797">
      <w:pPr>
        <w:jc w:val="both"/>
      </w:pPr>
      <w:r>
        <w:t xml:space="preserve">Moreover, </w:t>
      </w:r>
      <w:r w:rsidRPr="00607234">
        <w:t xml:space="preserve">as sensor performance and network speed improved, </w:t>
      </w:r>
      <w:r>
        <w:t xml:space="preserve">IoTs have been used in a number of places, including people’s home. These low priced, low energy cost, and small sized </w:t>
      </w:r>
      <w:r>
        <w:lastRenderedPageBreak/>
        <w:t xml:space="preserve">sensors in IoTs attract many people to develop applications for them, which can be used in everywhere and anytime. </w:t>
      </w:r>
      <w:r w:rsidR="007B7AEE">
        <w:t>H</w:t>
      </w:r>
      <w:r w:rsidR="007B7AEE" w:rsidRPr="007B7AEE">
        <w:t>ome automation</w:t>
      </w:r>
      <w:r>
        <w:t xml:space="preserve"> </w:t>
      </w:r>
      <w:r w:rsidR="007B7AEE">
        <w:t xml:space="preserve">is one of the important applications in IoTs, and </w:t>
      </w:r>
      <w:r w:rsidR="007B7AEE" w:rsidRPr="007B7AEE">
        <w:t>it brings a lot of conveniences to us in our daily life</w:t>
      </w:r>
      <w:r w:rsidR="007B7AEE">
        <w:t xml:space="preserve">. </w:t>
      </w:r>
      <w:r w:rsidR="007B7AEE" w:rsidRPr="007B7AEE">
        <w:t>Consider these following scenarios: (1) We forget to bring our key when we come back home; (2) A friend comes to our home but we are far away from the door, or even not at home; (3) A stranger comes in front of the door and we want to know what he does. Our group decide to solve these problems by upgrading current door system.</w:t>
      </w:r>
    </w:p>
    <w:p w14:paraId="6D158547" w14:textId="77777777" w:rsidR="00D8150B" w:rsidRPr="009160CF" w:rsidRDefault="00D8150B" w:rsidP="009160CF"/>
    <w:p w14:paraId="01B4F2F4" w14:textId="3AE1A580" w:rsidR="00CE5449" w:rsidRDefault="00CE5449" w:rsidP="00CE5449">
      <w:pPr>
        <w:pStyle w:val="2"/>
      </w:pPr>
      <w:bookmarkStart w:id="4" w:name="_Toc476498134"/>
      <w:r>
        <w:t>1.3 Approach &amp; Innovation</w:t>
      </w:r>
      <w:bookmarkEnd w:id="4"/>
    </w:p>
    <w:p w14:paraId="0A700A41" w14:textId="77777777" w:rsidR="009160CF" w:rsidRPr="009160CF" w:rsidRDefault="009160CF" w:rsidP="009160CF">
      <w:pPr>
        <w:jc w:val="both"/>
      </w:pPr>
      <w:r w:rsidRPr="009160CF">
        <w:t>We integrate some of the most popular technologies now being widely used in the industry,</w:t>
      </w:r>
      <w:r w:rsidRPr="00FF75FA">
        <w:t xml:space="preserve"> </w:t>
      </w:r>
      <w:r w:rsidRPr="00FF75FA">
        <w:rPr>
          <w:bCs/>
        </w:rPr>
        <w:t>face recognition, natural language processing and machine learning</w:t>
      </w:r>
      <w:r w:rsidRPr="009160CF">
        <w:t xml:space="preserve"> to provide people with all the conveniences these outstanding technologies can bring to their lives. The whole system is intelligent, user-friendly and the most important, the flexible machine learning mechanism enables it to develop with time when we gather more and more from the users. It is personalized and secure, for which we encrypt all the information where Internet communication happens.</w:t>
      </w:r>
    </w:p>
    <w:p w14:paraId="7D96E614" w14:textId="77777777" w:rsidR="009160CF" w:rsidRPr="009160CF" w:rsidRDefault="009160CF" w:rsidP="009160CF"/>
    <w:p w14:paraId="2031085B" w14:textId="4A3731D6" w:rsidR="00CE5449" w:rsidRDefault="009160CF" w:rsidP="009160CF">
      <w:pPr>
        <w:pStyle w:val="2"/>
      </w:pPr>
      <w:bookmarkStart w:id="5" w:name="_Toc476498135"/>
      <w:r>
        <w:t>1.4 Final Results</w:t>
      </w:r>
      <w:bookmarkEnd w:id="5"/>
    </w:p>
    <w:p w14:paraId="1BD2CDD5" w14:textId="3403E142" w:rsidR="00620107" w:rsidRDefault="00F704D9" w:rsidP="00344883">
      <w:pPr>
        <w:jc w:val="both"/>
      </w:pPr>
      <w:r>
        <w:t xml:space="preserve">So </w:t>
      </w:r>
      <w:r w:rsidR="00CA0A37">
        <w:t>far,</w:t>
      </w:r>
      <w:r>
        <w:t xml:space="preserve"> we have already finished all the tasks that we planned at the beginning</w:t>
      </w:r>
      <w:r w:rsidR="006865D0">
        <w:t xml:space="preserve"> in the proposal</w:t>
      </w:r>
      <w:r>
        <w:t>.</w:t>
      </w:r>
    </w:p>
    <w:tbl>
      <w:tblPr>
        <w:tblW w:w="6864" w:type="dxa"/>
        <w:tblInd w:w="1235"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5" w:type="dxa"/>
          <w:left w:w="62" w:type="dxa"/>
          <w:right w:w="72" w:type="dxa"/>
        </w:tblCellMar>
        <w:tblLook w:val="04A0" w:firstRow="1" w:lastRow="0" w:firstColumn="1" w:lastColumn="0" w:noHBand="0" w:noVBand="1"/>
      </w:tblPr>
      <w:tblGrid>
        <w:gridCol w:w="5009"/>
        <w:gridCol w:w="1855"/>
      </w:tblGrid>
      <w:tr w:rsidR="00CA0A37" w:rsidRPr="00CA0A37" w14:paraId="4F5ABF81" w14:textId="7CD537DA" w:rsidTr="00CA0A37">
        <w:trPr>
          <w:trHeight w:val="361"/>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79D73009" w14:textId="28D3285B" w:rsidR="00CA0A37" w:rsidRPr="00CA0A37" w:rsidRDefault="00CA0A37" w:rsidP="00CA0A37">
            <w:pPr>
              <w:jc w:val="both"/>
            </w:pPr>
            <w:r>
              <w:t>Task</w:t>
            </w:r>
          </w:p>
        </w:tc>
        <w:tc>
          <w:tcPr>
            <w:tcW w:w="1855" w:type="dxa"/>
            <w:tcBorders>
              <w:top w:val="single" w:sz="8" w:space="0" w:color="000001"/>
              <w:left w:val="single" w:sz="8" w:space="0" w:color="000001"/>
              <w:bottom w:val="single" w:sz="8" w:space="0" w:color="000001"/>
              <w:right w:val="single" w:sz="8" w:space="0" w:color="000001"/>
            </w:tcBorders>
          </w:tcPr>
          <w:p w14:paraId="1ACC8FFF" w14:textId="1A11E6F6" w:rsidR="00CA0A37" w:rsidRPr="00CA0A37" w:rsidRDefault="00CA0A37" w:rsidP="00CA0A37">
            <w:pPr>
              <w:jc w:val="both"/>
            </w:pPr>
            <w:r>
              <w:t>Finished</w:t>
            </w:r>
          </w:p>
        </w:tc>
      </w:tr>
      <w:tr w:rsidR="00CA0A37" w:rsidRPr="00CA0A37" w14:paraId="0E92CE2A" w14:textId="34BCEF65"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6771A9FA" w14:textId="77777777" w:rsidR="00CA0A37" w:rsidRPr="00CA0A37" w:rsidRDefault="00CA0A37" w:rsidP="00CA0A37">
            <w:pPr>
              <w:jc w:val="both"/>
            </w:pPr>
            <w:r w:rsidRPr="00CA0A37">
              <w:rPr>
                <w:b/>
                <w:bCs/>
              </w:rPr>
              <w:t>1.Boards</w:t>
            </w:r>
          </w:p>
        </w:tc>
        <w:tc>
          <w:tcPr>
            <w:tcW w:w="1855" w:type="dxa"/>
            <w:tcBorders>
              <w:top w:val="single" w:sz="8" w:space="0" w:color="000001"/>
              <w:left w:val="single" w:sz="8" w:space="0" w:color="000001"/>
              <w:bottom w:val="single" w:sz="8" w:space="0" w:color="000001"/>
              <w:right w:val="single" w:sz="8" w:space="0" w:color="000001"/>
            </w:tcBorders>
            <w:vAlign w:val="center"/>
          </w:tcPr>
          <w:p w14:paraId="4F38D3A7" w14:textId="29865FE3" w:rsidR="00CA0A37" w:rsidRPr="00CA0A37" w:rsidRDefault="00CA0A37" w:rsidP="00CA0A37">
            <w:pPr>
              <w:jc w:val="center"/>
              <w:rPr>
                <w:b/>
                <w:bCs/>
              </w:rPr>
            </w:pPr>
            <w:r>
              <w:rPr>
                <w:rStyle w:val="s1"/>
              </w:rPr>
              <w:t>√</w:t>
            </w:r>
          </w:p>
        </w:tc>
      </w:tr>
      <w:tr w:rsidR="00CA0A37" w:rsidRPr="00CA0A37" w14:paraId="492B35D0" w14:textId="521C7EF7"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30FBDBC7" w14:textId="77777777" w:rsidR="00CA0A37" w:rsidRPr="00CA0A37" w:rsidRDefault="00CA0A37" w:rsidP="00CA0A37">
            <w:pPr>
              <w:jc w:val="both"/>
            </w:pPr>
            <w:r w:rsidRPr="00CA0A37">
              <w:t>1.1 Components</w:t>
            </w:r>
          </w:p>
        </w:tc>
        <w:tc>
          <w:tcPr>
            <w:tcW w:w="1855" w:type="dxa"/>
            <w:tcBorders>
              <w:top w:val="single" w:sz="8" w:space="0" w:color="000001"/>
              <w:left w:val="single" w:sz="8" w:space="0" w:color="000001"/>
              <w:bottom w:val="single" w:sz="8" w:space="0" w:color="000001"/>
              <w:right w:val="single" w:sz="8" w:space="0" w:color="000001"/>
            </w:tcBorders>
            <w:vAlign w:val="center"/>
          </w:tcPr>
          <w:p w14:paraId="2A3FA6A5" w14:textId="231958C4" w:rsidR="00CA0A37" w:rsidRPr="00CA0A37" w:rsidRDefault="00CA0A37" w:rsidP="00CA0A37">
            <w:pPr>
              <w:jc w:val="center"/>
            </w:pPr>
            <w:r>
              <w:rPr>
                <w:rStyle w:val="s1"/>
              </w:rPr>
              <w:t>√</w:t>
            </w:r>
          </w:p>
        </w:tc>
      </w:tr>
      <w:tr w:rsidR="00CA0A37" w:rsidRPr="00CA0A37" w14:paraId="6644B654" w14:textId="66E8C468"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19BC4235" w14:textId="77777777" w:rsidR="00CA0A37" w:rsidRPr="00CA0A37" w:rsidRDefault="00CA0A37" w:rsidP="00CA0A37">
            <w:pPr>
              <w:jc w:val="both"/>
            </w:pPr>
            <w:r w:rsidRPr="00CA0A37">
              <w:t>1.2 Driver</w:t>
            </w:r>
          </w:p>
        </w:tc>
        <w:tc>
          <w:tcPr>
            <w:tcW w:w="1855" w:type="dxa"/>
            <w:tcBorders>
              <w:top w:val="single" w:sz="8" w:space="0" w:color="000001"/>
              <w:left w:val="single" w:sz="8" w:space="0" w:color="000001"/>
              <w:bottom w:val="single" w:sz="8" w:space="0" w:color="000001"/>
              <w:right w:val="single" w:sz="8" w:space="0" w:color="000001"/>
            </w:tcBorders>
            <w:vAlign w:val="center"/>
          </w:tcPr>
          <w:p w14:paraId="0AC3BA07" w14:textId="1E6F0DC1" w:rsidR="00CA0A37" w:rsidRPr="00CA0A37" w:rsidRDefault="00CA0A37" w:rsidP="00CA0A37">
            <w:pPr>
              <w:jc w:val="center"/>
            </w:pPr>
            <w:r>
              <w:rPr>
                <w:rStyle w:val="s1"/>
              </w:rPr>
              <w:t>√</w:t>
            </w:r>
          </w:p>
        </w:tc>
      </w:tr>
      <w:tr w:rsidR="00CA0A37" w:rsidRPr="00CA0A37" w14:paraId="100E8843" w14:textId="11C455C5"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7513B4DD" w14:textId="77777777" w:rsidR="00CA0A37" w:rsidRPr="00CA0A37" w:rsidRDefault="00CA0A37" w:rsidP="00CA0A37">
            <w:pPr>
              <w:jc w:val="both"/>
            </w:pPr>
            <w:r w:rsidRPr="00CA0A37">
              <w:t>1.3 Wi-fi connection</w:t>
            </w:r>
          </w:p>
        </w:tc>
        <w:tc>
          <w:tcPr>
            <w:tcW w:w="1855" w:type="dxa"/>
            <w:tcBorders>
              <w:top w:val="single" w:sz="8" w:space="0" w:color="000001"/>
              <w:left w:val="single" w:sz="8" w:space="0" w:color="000001"/>
              <w:bottom w:val="single" w:sz="8" w:space="0" w:color="000001"/>
              <w:right w:val="single" w:sz="8" w:space="0" w:color="000001"/>
            </w:tcBorders>
            <w:vAlign w:val="center"/>
          </w:tcPr>
          <w:p w14:paraId="341B1506" w14:textId="48EF3D5D" w:rsidR="00CA0A37" w:rsidRPr="00CA0A37" w:rsidRDefault="00CA0A37" w:rsidP="00CA0A37">
            <w:pPr>
              <w:jc w:val="center"/>
            </w:pPr>
            <w:r w:rsidRPr="005232CA">
              <w:rPr>
                <w:rStyle w:val="s1"/>
              </w:rPr>
              <w:t>√</w:t>
            </w:r>
          </w:p>
        </w:tc>
      </w:tr>
      <w:tr w:rsidR="00CA0A37" w:rsidRPr="00CA0A37" w14:paraId="1F00239A" w14:textId="0E025256"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188E1D20" w14:textId="77777777" w:rsidR="00CA0A37" w:rsidRPr="00CA0A37" w:rsidRDefault="00CA0A37" w:rsidP="00CA0A37">
            <w:pPr>
              <w:jc w:val="both"/>
            </w:pPr>
            <w:r w:rsidRPr="00CA0A37">
              <w:t>1.4 Testing integration</w:t>
            </w:r>
          </w:p>
        </w:tc>
        <w:tc>
          <w:tcPr>
            <w:tcW w:w="1855" w:type="dxa"/>
            <w:tcBorders>
              <w:top w:val="single" w:sz="8" w:space="0" w:color="000001"/>
              <w:left w:val="single" w:sz="8" w:space="0" w:color="000001"/>
              <w:bottom w:val="single" w:sz="8" w:space="0" w:color="000001"/>
              <w:right w:val="single" w:sz="8" w:space="0" w:color="000001"/>
            </w:tcBorders>
            <w:vAlign w:val="center"/>
          </w:tcPr>
          <w:p w14:paraId="0A1D67D7" w14:textId="1D11F360" w:rsidR="00CA0A37" w:rsidRPr="00CA0A37" w:rsidRDefault="00CA0A37" w:rsidP="00CA0A37">
            <w:pPr>
              <w:jc w:val="center"/>
            </w:pPr>
            <w:r w:rsidRPr="005232CA">
              <w:rPr>
                <w:rStyle w:val="s1"/>
              </w:rPr>
              <w:t>√</w:t>
            </w:r>
          </w:p>
        </w:tc>
      </w:tr>
      <w:tr w:rsidR="00CA0A37" w:rsidRPr="00CA0A37" w14:paraId="572DE929" w14:textId="2525583B"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63628FA7" w14:textId="77777777" w:rsidR="00CA0A37" w:rsidRPr="00CA0A37" w:rsidRDefault="00CA0A37" w:rsidP="00CA0A37">
            <w:pPr>
              <w:jc w:val="both"/>
            </w:pPr>
            <w:r w:rsidRPr="00CA0A37">
              <w:t>1.5 Documentation</w:t>
            </w:r>
          </w:p>
        </w:tc>
        <w:tc>
          <w:tcPr>
            <w:tcW w:w="1855" w:type="dxa"/>
            <w:tcBorders>
              <w:top w:val="single" w:sz="8" w:space="0" w:color="000001"/>
              <w:left w:val="single" w:sz="8" w:space="0" w:color="000001"/>
              <w:bottom w:val="single" w:sz="8" w:space="0" w:color="000001"/>
              <w:right w:val="single" w:sz="8" w:space="0" w:color="000001"/>
            </w:tcBorders>
            <w:vAlign w:val="center"/>
          </w:tcPr>
          <w:p w14:paraId="24B6A0F5" w14:textId="54B27481" w:rsidR="00CA0A37" w:rsidRPr="00CA0A37" w:rsidRDefault="00CA0A37" w:rsidP="00CA0A37">
            <w:pPr>
              <w:jc w:val="center"/>
            </w:pPr>
            <w:r w:rsidRPr="005232CA">
              <w:rPr>
                <w:rStyle w:val="s1"/>
              </w:rPr>
              <w:t>√</w:t>
            </w:r>
          </w:p>
        </w:tc>
      </w:tr>
      <w:tr w:rsidR="00CA0A37" w:rsidRPr="00CA0A37" w14:paraId="73722258" w14:textId="0D49A276"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1756AE87" w14:textId="77777777" w:rsidR="00CA0A37" w:rsidRPr="00CA0A37" w:rsidRDefault="00CA0A37" w:rsidP="00CA0A37">
            <w:pPr>
              <w:jc w:val="both"/>
            </w:pPr>
            <w:r w:rsidRPr="00CA0A37">
              <w:rPr>
                <w:b/>
                <w:bCs/>
              </w:rPr>
              <w:t>2. Server</w:t>
            </w:r>
          </w:p>
        </w:tc>
        <w:tc>
          <w:tcPr>
            <w:tcW w:w="1855" w:type="dxa"/>
            <w:tcBorders>
              <w:top w:val="single" w:sz="8" w:space="0" w:color="000001"/>
              <w:left w:val="single" w:sz="8" w:space="0" w:color="000001"/>
              <w:bottom w:val="single" w:sz="8" w:space="0" w:color="000001"/>
              <w:right w:val="single" w:sz="8" w:space="0" w:color="000001"/>
            </w:tcBorders>
            <w:vAlign w:val="center"/>
          </w:tcPr>
          <w:p w14:paraId="5CEA38F8" w14:textId="5D2C4F67" w:rsidR="00CA0A37" w:rsidRPr="00CA0A37" w:rsidRDefault="00CA0A37" w:rsidP="00CA0A37">
            <w:pPr>
              <w:jc w:val="center"/>
              <w:rPr>
                <w:b/>
                <w:bCs/>
              </w:rPr>
            </w:pPr>
            <w:r w:rsidRPr="005232CA">
              <w:rPr>
                <w:rStyle w:val="s1"/>
              </w:rPr>
              <w:t>√</w:t>
            </w:r>
          </w:p>
        </w:tc>
      </w:tr>
      <w:tr w:rsidR="00CA0A37" w:rsidRPr="00CA0A37" w14:paraId="19AA6B8C" w14:textId="20987376"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7C9C77BC" w14:textId="77777777" w:rsidR="00CA0A37" w:rsidRPr="00CA0A37" w:rsidRDefault="00CA0A37" w:rsidP="00CA0A37">
            <w:pPr>
              <w:jc w:val="both"/>
            </w:pPr>
            <w:r w:rsidRPr="00CA0A37">
              <w:t>2.1 Environment</w:t>
            </w:r>
          </w:p>
        </w:tc>
        <w:tc>
          <w:tcPr>
            <w:tcW w:w="1855" w:type="dxa"/>
            <w:tcBorders>
              <w:top w:val="single" w:sz="8" w:space="0" w:color="000001"/>
              <w:left w:val="single" w:sz="8" w:space="0" w:color="000001"/>
              <w:bottom w:val="single" w:sz="8" w:space="0" w:color="000001"/>
              <w:right w:val="single" w:sz="8" w:space="0" w:color="000001"/>
            </w:tcBorders>
            <w:vAlign w:val="center"/>
          </w:tcPr>
          <w:p w14:paraId="139248E4" w14:textId="07EF1AC2" w:rsidR="00CA0A37" w:rsidRPr="00CA0A37" w:rsidRDefault="00CA0A37" w:rsidP="00CA0A37">
            <w:pPr>
              <w:jc w:val="center"/>
            </w:pPr>
            <w:r w:rsidRPr="005232CA">
              <w:rPr>
                <w:rStyle w:val="s1"/>
              </w:rPr>
              <w:t>√</w:t>
            </w:r>
          </w:p>
        </w:tc>
      </w:tr>
      <w:tr w:rsidR="00CA0A37" w:rsidRPr="00CA0A37" w14:paraId="46668657" w14:textId="6E031031"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39ECA444" w14:textId="77777777" w:rsidR="00CA0A37" w:rsidRPr="00CA0A37" w:rsidRDefault="00CA0A37" w:rsidP="00CA0A37">
            <w:pPr>
              <w:jc w:val="both"/>
            </w:pPr>
            <w:r w:rsidRPr="00CA0A37">
              <w:t>2.2 Database</w:t>
            </w:r>
          </w:p>
        </w:tc>
        <w:tc>
          <w:tcPr>
            <w:tcW w:w="1855" w:type="dxa"/>
            <w:tcBorders>
              <w:top w:val="single" w:sz="8" w:space="0" w:color="000001"/>
              <w:left w:val="single" w:sz="8" w:space="0" w:color="000001"/>
              <w:bottom w:val="single" w:sz="8" w:space="0" w:color="000001"/>
              <w:right w:val="single" w:sz="8" w:space="0" w:color="000001"/>
            </w:tcBorders>
            <w:vAlign w:val="center"/>
          </w:tcPr>
          <w:p w14:paraId="06911EF1" w14:textId="7AE22D02" w:rsidR="00CA0A37" w:rsidRPr="00CA0A37" w:rsidRDefault="00CA0A37" w:rsidP="00CA0A37">
            <w:pPr>
              <w:jc w:val="center"/>
            </w:pPr>
            <w:r w:rsidRPr="005232CA">
              <w:rPr>
                <w:rStyle w:val="s1"/>
              </w:rPr>
              <w:t>√</w:t>
            </w:r>
          </w:p>
        </w:tc>
      </w:tr>
      <w:tr w:rsidR="00CA0A37" w:rsidRPr="00CA0A37" w14:paraId="3D510C54" w14:textId="085CAFD6"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663C95F0" w14:textId="77777777" w:rsidR="00CA0A37" w:rsidRPr="00CA0A37" w:rsidRDefault="00CA0A37" w:rsidP="00CA0A37">
            <w:pPr>
              <w:jc w:val="both"/>
            </w:pPr>
            <w:r w:rsidRPr="00CA0A37">
              <w:t>2.3 Define API</w:t>
            </w:r>
          </w:p>
        </w:tc>
        <w:tc>
          <w:tcPr>
            <w:tcW w:w="1855" w:type="dxa"/>
            <w:tcBorders>
              <w:top w:val="single" w:sz="8" w:space="0" w:color="000001"/>
              <w:left w:val="single" w:sz="8" w:space="0" w:color="000001"/>
              <w:bottom w:val="single" w:sz="8" w:space="0" w:color="000001"/>
              <w:right w:val="single" w:sz="8" w:space="0" w:color="000001"/>
            </w:tcBorders>
            <w:vAlign w:val="center"/>
          </w:tcPr>
          <w:p w14:paraId="66D265A1" w14:textId="51E5B031" w:rsidR="00CA0A37" w:rsidRPr="00CA0A37" w:rsidRDefault="00CA0A37" w:rsidP="00CA0A37">
            <w:pPr>
              <w:jc w:val="center"/>
            </w:pPr>
            <w:r w:rsidRPr="005232CA">
              <w:rPr>
                <w:rStyle w:val="s1"/>
              </w:rPr>
              <w:t>√</w:t>
            </w:r>
          </w:p>
        </w:tc>
      </w:tr>
      <w:tr w:rsidR="00CA0A37" w:rsidRPr="00CA0A37" w14:paraId="25D5EEFF" w14:textId="3091B6DE"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6952BAD2" w14:textId="77777777" w:rsidR="00CA0A37" w:rsidRPr="00CA0A37" w:rsidRDefault="00CA0A37" w:rsidP="00CA0A37">
            <w:pPr>
              <w:jc w:val="both"/>
            </w:pPr>
            <w:r w:rsidRPr="00CA0A37">
              <w:t>2.4 User management</w:t>
            </w:r>
          </w:p>
        </w:tc>
        <w:tc>
          <w:tcPr>
            <w:tcW w:w="1855" w:type="dxa"/>
            <w:tcBorders>
              <w:top w:val="single" w:sz="8" w:space="0" w:color="000001"/>
              <w:left w:val="single" w:sz="8" w:space="0" w:color="000001"/>
              <w:bottom w:val="single" w:sz="8" w:space="0" w:color="000001"/>
              <w:right w:val="single" w:sz="8" w:space="0" w:color="000001"/>
            </w:tcBorders>
            <w:vAlign w:val="center"/>
          </w:tcPr>
          <w:p w14:paraId="61213345" w14:textId="73A53B6A" w:rsidR="00CA0A37" w:rsidRPr="00CA0A37" w:rsidRDefault="00CA0A37" w:rsidP="00CA0A37">
            <w:pPr>
              <w:jc w:val="center"/>
            </w:pPr>
            <w:r w:rsidRPr="005232CA">
              <w:rPr>
                <w:rStyle w:val="s1"/>
              </w:rPr>
              <w:t>√</w:t>
            </w:r>
          </w:p>
        </w:tc>
      </w:tr>
      <w:tr w:rsidR="00CA0A37" w:rsidRPr="00CA0A37" w14:paraId="43B201EE" w14:textId="51B8C8FD"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1B3E64E9" w14:textId="77777777" w:rsidR="00CA0A37" w:rsidRPr="00CA0A37" w:rsidRDefault="00CA0A37" w:rsidP="00CA0A37">
            <w:pPr>
              <w:jc w:val="both"/>
            </w:pPr>
            <w:r w:rsidRPr="00CA0A37">
              <w:t>2.5 Face recognition</w:t>
            </w:r>
          </w:p>
        </w:tc>
        <w:tc>
          <w:tcPr>
            <w:tcW w:w="1855" w:type="dxa"/>
            <w:tcBorders>
              <w:top w:val="single" w:sz="8" w:space="0" w:color="000001"/>
              <w:left w:val="single" w:sz="8" w:space="0" w:color="000001"/>
              <w:bottom w:val="single" w:sz="8" w:space="0" w:color="000001"/>
              <w:right w:val="single" w:sz="8" w:space="0" w:color="000001"/>
            </w:tcBorders>
            <w:vAlign w:val="center"/>
          </w:tcPr>
          <w:p w14:paraId="39037378" w14:textId="24E535C4" w:rsidR="00CA0A37" w:rsidRPr="00CA0A37" w:rsidRDefault="00CA0A37" w:rsidP="00CA0A37">
            <w:pPr>
              <w:jc w:val="center"/>
            </w:pPr>
            <w:r w:rsidRPr="005232CA">
              <w:rPr>
                <w:rStyle w:val="s1"/>
              </w:rPr>
              <w:t>√</w:t>
            </w:r>
          </w:p>
        </w:tc>
      </w:tr>
      <w:tr w:rsidR="00CA0A37" w:rsidRPr="00CA0A37" w14:paraId="0076D126" w14:textId="5471891A"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1F00E5A6" w14:textId="77777777" w:rsidR="00CA0A37" w:rsidRPr="00CA0A37" w:rsidRDefault="00CA0A37" w:rsidP="00CA0A37">
            <w:pPr>
              <w:jc w:val="both"/>
            </w:pPr>
            <w:r w:rsidRPr="00CA0A37">
              <w:t>2.6 Testing integration</w:t>
            </w:r>
          </w:p>
        </w:tc>
        <w:tc>
          <w:tcPr>
            <w:tcW w:w="1855" w:type="dxa"/>
            <w:tcBorders>
              <w:top w:val="single" w:sz="8" w:space="0" w:color="000001"/>
              <w:left w:val="single" w:sz="8" w:space="0" w:color="000001"/>
              <w:bottom w:val="single" w:sz="8" w:space="0" w:color="000001"/>
              <w:right w:val="single" w:sz="8" w:space="0" w:color="000001"/>
            </w:tcBorders>
            <w:vAlign w:val="center"/>
          </w:tcPr>
          <w:p w14:paraId="22A5815D" w14:textId="084C552E" w:rsidR="00CA0A37" w:rsidRPr="00CA0A37" w:rsidRDefault="00CA0A37" w:rsidP="00CA0A37">
            <w:pPr>
              <w:jc w:val="center"/>
            </w:pPr>
            <w:r w:rsidRPr="005232CA">
              <w:rPr>
                <w:rStyle w:val="s1"/>
              </w:rPr>
              <w:t>√</w:t>
            </w:r>
          </w:p>
        </w:tc>
      </w:tr>
      <w:tr w:rsidR="00CA0A37" w:rsidRPr="00CA0A37" w14:paraId="2EF6F5DE" w14:textId="42609B3C"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694248FD" w14:textId="77777777" w:rsidR="00CA0A37" w:rsidRPr="00CA0A37" w:rsidRDefault="00CA0A37" w:rsidP="00CA0A37">
            <w:pPr>
              <w:jc w:val="both"/>
            </w:pPr>
            <w:r w:rsidRPr="00CA0A37">
              <w:t>2.7 Documentation</w:t>
            </w:r>
          </w:p>
        </w:tc>
        <w:tc>
          <w:tcPr>
            <w:tcW w:w="1855" w:type="dxa"/>
            <w:tcBorders>
              <w:top w:val="single" w:sz="8" w:space="0" w:color="000001"/>
              <w:left w:val="single" w:sz="8" w:space="0" w:color="000001"/>
              <w:bottom w:val="single" w:sz="8" w:space="0" w:color="000001"/>
              <w:right w:val="single" w:sz="8" w:space="0" w:color="000001"/>
            </w:tcBorders>
            <w:vAlign w:val="center"/>
          </w:tcPr>
          <w:p w14:paraId="0F302D75" w14:textId="736C894B" w:rsidR="00CA0A37" w:rsidRPr="00CA0A37" w:rsidRDefault="00CA0A37" w:rsidP="00CA0A37">
            <w:pPr>
              <w:jc w:val="center"/>
            </w:pPr>
            <w:r w:rsidRPr="005232CA">
              <w:rPr>
                <w:rStyle w:val="s1"/>
              </w:rPr>
              <w:t>√</w:t>
            </w:r>
          </w:p>
        </w:tc>
      </w:tr>
      <w:tr w:rsidR="00CA0A37" w:rsidRPr="00CA0A37" w14:paraId="4EDA0A13" w14:textId="464CA11E"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5343106D" w14:textId="77777777" w:rsidR="00CA0A37" w:rsidRPr="00CA0A37" w:rsidRDefault="00CA0A37" w:rsidP="00CA0A37">
            <w:pPr>
              <w:jc w:val="both"/>
            </w:pPr>
            <w:r w:rsidRPr="00CA0A37">
              <w:rPr>
                <w:b/>
                <w:bCs/>
              </w:rPr>
              <w:t>3. Mobile device</w:t>
            </w:r>
          </w:p>
        </w:tc>
        <w:tc>
          <w:tcPr>
            <w:tcW w:w="1855" w:type="dxa"/>
            <w:tcBorders>
              <w:top w:val="single" w:sz="8" w:space="0" w:color="000001"/>
              <w:left w:val="single" w:sz="8" w:space="0" w:color="000001"/>
              <w:bottom w:val="single" w:sz="8" w:space="0" w:color="000001"/>
              <w:right w:val="single" w:sz="8" w:space="0" w:color="000001"/>
            </w:tcBorders>
            <w:vAlign w:val="center"/>
          </w:tcPr>
          <w:p w14:paraId="04CDDDE9" w14:textId="25DBFC4E" w:rsidR="00CA0A37" w:rsidRPr="00CA0A37" w:rsidRDefault="00CA0A37" w:rsidP="00CA0A37">
            <w:pPr>
              <w:jc w:val="center"/>
              <w:rPr>
                <w:b/>
                <w:bCs/>
              </w:rPr>
            </w:pPr>
            <w:r w:rsidRPr="005232CA">
              <w:rPr>
                <w:rStyle w:val="s1"/>
              </w:rPr>
              <w:t>√</w:t>
            </w:r>
          </w:p>
        </w:tc>
      </w:tr>
      <w:tr w:rsidR="00CA0A37" w:rsidRPr="00CA0A37" w14:paraId="2032884A" w14:textId="68C6D73C"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1DC16AFF" w14:textId="77777777" w:rsidR="00CA0A37" w:rsidRPr="00CA0A37" w:rsidRDefault="00CA0A37" w:rsidP="00CA0A37">
            <w:pPr>
              <w:jc w:val="both"/>
            </w:pPr>
            <w:r w:rsidRPr="00CA0A37">
              <w:t>3.1 User interface</w:t>
            </w:r>
          </w:p>
        </w:tc>
        <w:tc>
          <w:tcPr>
            <w:tcW w:w="1855" w:type="dxa"/>
            <w:tcBorders>
              <w:top w:val="single" w:sz="8" w:space="0" w:color="000001"/>
              <w:left w:val="single" w:sz="8" w:space="0" w:color="000001"/>
              <w:bottom w:val="single" w:sz="8" w:space="0" w:color="000001"/>
              <w:right w:val="single" w:sz="8" w:space="0" w:color="000001"/>
            </w:tcBorders>
            <w:vAlign w:val="center"/>
          </w:tcPr>
          <w:p w14:paraId="2F3BFD5A" w14:textId="036B1222" w:rsidR="00CA0A37" w:rsidRPr="00CA0A37" w:rsidRDefault="00CA0A37" w:rsidP="00CA0A37">
            <w:pPr>
              <w:jc w:val="center"/>
            </w:pPr>
            <w:r w:rsidRPr="005232CA">
              <w:rPr>
                <w:rStyle w:val="s1"/>
              </w:rPr>
              <w:t>√</w:t>
            </w:r>
          </w:p>
        </w:tc>
      </w:tr>
      <w:tr w:rsidR="00CA0A37" w:rsidRPr="00CA0A37" w14:paraId="094B5F89" w14:textId="2B733665"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4DA33594" w14:textId="77777777" w:rsidR="00CA0A37" w:rsidRPr="00CA0A37" w:rsidRDefault="00CA0A37" w:rsidP="00CA0A37">
            <w:pPr>
              <w:jc w:val="both"/>
            </w:pPr>
            <w:r w:rsidRPr="00CA0A37">
              <w:t>3.2 Network connection</w:t>
            </w:r>
          </w:p>
        </w:tc>
        <w:tc>
          <w:tcPr>
            <w:tcW w:w="1855" w:type="dxa"/>
            <w:tcBorders>
              <w:top w:val="single" w:sz="8" w:space="0" w:color="000001"/>
              <w:left w:val="single" w:sz="8" w:space="0" w:color="000001"/>
              <w:bottom w:val="single" w:sz="8" w:space="0" w:color="000001"/>
              <w:right w:val="single" w:sz="8" w:space="0" w:color="000001"/>
            </w:tcBorders>
            <w:vAlign w:val="center"/>
          </w:tcPr>
          <w:p w14:paraId="7DFA8C37" w14:textId="3DA35501" w:rsidR="00CA0A37" w:rsidRPr="00CA0A37" w:rsidRDefault="00CA0A37" w:rsidP="00CA0A37">
            <w:pPr>
              <w:jc w:val="center"/>
            </w:pPr>
            <w:r w:rsidRPr="005232CA">
              <w:rPr>
                <w:rStyle w:val="s1"/>
              </w:rPr>
              <w:t>√</w:t>
            </w:r>
          </w:p>
        </w:tc>
      </w:tr>
      <w:tr w:rsidR="00CA0A37" w:rsidRPr="00CA0A37" w14:paraId="395A901E" w14:textId="0FE21DC8"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2B9CCC69" w14:textId="77777777" w:rsidR="00CA0A37" w:rsidRPr="00CA0A37" w:rsidRDefault="00CA0A37" w:rsidP="00CA0A37">
            <w:pPr>
              <w:jc w:val="both"/>
            </w:pPr>
            <w:r w:rsidRPr="00CA0A37">
              <w:t>3.3 Data processing</w:t>
            </w:r>
          </w:p>
        </w:tc>
        <w:tc>
          <w:tcPr>
            <w:tcW w:w="1855" w:type="dxa"/>
            <w:tcBorders>
              <w:top w:val="single" w:sz="8" w:space="0" w:color="000001"/>
              <w:left w:val="single" w:sz="8" w:space="0" w:color="000001"/>
              <w:bottom w:val="single" w:sz="8" w:space="0" w:color="000001"/>
              <w:right w:val="single" w:sz="8" w:space="0" w:color="000001"/>
            </w:tcBorders>
            <w:vAlign w:val="center"/>
          </w:tcPr>
          <w:p w14:paraId="709D489C" w14:textId="3E00D91C" w:rsidR="00CA0A37" w:rsidRPr="00CA0A37" w:rsidRDefault="00CA0A37" w:rsidP="00CA0A37">
            <w:pPr>
              <w:jc w:val="center"/>
            </w:pPr>
            <w:r w:rsidRPr="005232CA">
              <w:rPr>
                <w:rStyle w:val="s1"/>
              </w:rPr>
              <w:t>√</w:t>
            </w:r>
          </w:p>
        </w:tc>
      </w:tr>
      <w:tr w:rsidR="00CA0A37" w:rsidRPr="00CA0A37" w14:paraId="56226127" w14:textId="5CF78966" w:rsidTr="00CA0A37">
        <w:trPr>
          <w:trHeight w:val="20"/>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62579CAC" w14:textId="77777777" w:rsidR="00CA0A37" w:rsidRPr="00CA0A37" w:rsidRDefault="00CA0A37" w:rsidP="00CA0A37">
            <w:pPr>
              <w:jc w:val="both"/>
            </w:pPr>
            <w:r w:rsidRPr="00CA0A37">
              <w:t>3.4 Testing integration</w:t>
            </w:r>
          </w:p>
        </w:tc>
        <w:tc>
          <w:tcPr>
            <w:tcW w:w="1855" w:type="dxa"/>
            <w:tcBorders>
              <w:top w:val="single" w:sz="8" w:space="0" w:color="000001"/>
              <w:left w:val="single" w:sz="8" w:space="0" w:color="000001"/>
              <w:bottom w:val="single" w:sz="8" w:space="0" w:color="000001"/>
              <w:right w:val="single" w:sz="8" w:space="0" w:color="000001"/>
            </w:tcBorders>
            <w:vAlign w:val="center"/>
          </w:tcPr>
          <w:p w14:paraId="1F5EEA4B" w14:textId="4195E788" w:rsidR="00CA0A37" w:rsidRPr="00CA0A37" w:rsidRDefault="00CA0A37" w:rsidP="00CA0A37">
            <w:pPr>
              <w:jc w:val="center"/>
            </w:pPr>
            <w:r w:rsidRPr="005232CA">
              <w:rPr>
                <w:rStyle w:val="s1"/>
              </w:rPr>
              <w:t>√</w:t>
            </w:r>
          </w:p>
        </w:tc>
      </w:tr>
      <w:tr w:rsidR="00CA0A37" w:rsidRPr="00CA0A37" w14:paraId="1A7FBEA6" w14:textId="174F09BA" w:rsidTr="00CA0A37">
        <w:trPr>
          <w:trHeight w:val="315"/>
        </w:trPr>
        <w:tc>
          <w:tcPr>
            <w:tcW w:w="5009" w:type="dxa"/>
            <w:tcBorders>
              <w:top w:val="single" w:sz="8" w:space="0" w:color="000001"/>
              <w:left w:val="single" w:sz="8" w:space="0" w:color="000001"/>
              <w:bottom w:val="single" w:sz="8" w:space="0" w:color="000001"/>
              <w:right w:val="single" w:sz="8" w:space="0" w:color="000001"/>
            </w:tcBorders>
            <w:shd w:val="clear" w:color="auto" w:fill="auto"/>
            <w:tcMar>
              <w:left w:w="62" w:type="dxa"/>
            </w:tcMar>
          </w:tcPr>
          <w:p w14:paraId="7FF5F9DE" w14:textId="77777777" w:rsidR="00CA0A37" w:rsidRPr="00CA0A37" w:rsidRDefault="00CA0A37" w:rsidP="00CA0A37">
            <w:pPr>
              <w:jc w:val="both"/>
            </w:pPr>
            <w:r w:rsidRPr="00CA0A37">
              <w:t>3.5 Documentation</w:t>
            </w:r>
          </w:p>
        </w:tc>
        <w:tc>
          <w:tcPr>
            <w:tcW w:w="1855" w:type="dxa"/>
            <w:tcBorders>
              <w:top w:val="single" w:sz="8" w:space="0" w:color="000001"/>
              <w:left w:val="single" w:sz="8" w:space="0" w:color="000001"/>
              <w:bottom w:val="single" w:sz="8" w:space="0" w:color="000001"/>
              <w:right w:val="single" w:sz="8" w:space="0" w:color="000001"/>
            </w:tcBorders>
            <w:vAlign w:val="center"/>
          </w:tcPr>
          <w:p w14:paraId="4E34ED2D" w14:textId="2EE01683" w:rsidR="00CA0A37" w:rsidRPr="00CA0A37" w:rsidRDefault="00CA0A37" w:rsidP="00CA0A37">
            <w:pPr>
              <w:jc w:val="center"/>
            </w:pPr>
            <w:r w:rsidRPr="005232CA">
              <w:rPr>
                <w:rStyle w:val="s1"/>
              </w:rPr>
              <w:t>√</w:t>
            </w:r>
          </w:p>
        </w:tc>
      </w:tr>
    </w:tbl>
    <w:p w14:paraId="4F3B3715" w14:textId="77777777" w:rsidR="005C0EED" w:rsidRDefault="005C0EED"/>
    <w:p w14:paraId="4407549B" w14:textId="0454B851" w:rsidR="005C0EED" w:rsidRDefault="005C0EED" w:rsidP="00201765">
      <w:pPr>
        <w:jc w:val="both"/>
      </w:pPr>
      <w:r>
        <w:lastRenderedPageBreak/>
        <w:t xml:space="preserve">Additionally, we changed our app interfaces from building a native app to use chatbot as human – computer interaction. </w:t>
      </w:r>
      <w:r w:rsidR="000D3ACB">
        <w:t xml:space="preserve">We add the chatbot module which deals with all the text or voice message received from our end users, recognizing their intent and performing the corresponding actions. </w:t>
      </w:r>
      <w:r w:rsidR="000E50BF">
        <w:t>Moreover, we set up the whole system on the Amazon Web Service(AWS)</w:t>
      </w:r>
      <w:r w:rsidR="00950EF1">
        <w:t xml:space="preserve"> instead of just local environment, which bri</w:t>
      </w:r>
      <w:r w:rsidR="00D472A2">
        <w:t xml:space="preserve">ngs new problems and challenges. However, we managed to solve most of the problems </w:t>
      </w:r>
      <w:r w:rsidR="00201765">
        <w:t>and stated new problems we found during the process.</w:t>
      </w:r>
    </w:p>
    <w:p w14:paraId="412FBE90" w14:textId="77777777" w:rsidR="008C3E48" w:rsidRDefault="008C3E48" w:rsidP="00201765">
      <w:pPr>
        <w:jc w:val="both"/>
      </w:pPr>
    </w:p>
    <w:p w14:paraId="7959A5BD" w14:textId="77777777" w:rsidR="00581BDB" w:rsidRDefault="00CA0A37">
      <w:r>
        <w:t>Still, some further details and improvements need us to implement in the future to make this system work perfectly. For more details, see “Concern” paragraph at the end of each part.</w:t>
      </w:r>
    </w:p>
    <w:p w14:paraId="2C42AA73" w14:textId="77777777" w:rsidR="00581BDB" w:rsidRDefault="00581BDB"/>
    <w:p w14:paraId="7CFA4A81" w14:textId="31838FB9" w:rsidR="00CE5449" w:rsidRDefault="00581BDB">
      <w:r>
        <w:t xml:space="preserve">This final report is </w:t>
      </w:r>
      <w:r w:rsidR="003E73B5">
        <w:t>organized</w:t>
      </w:r>
      <w:r>
        <w:t xml:space="preserve"> as follows: </w:t>
      </w:r>
      <w:r w:rsidR="00DF630A">
        <w:t>section 2 describes the whole system architecture from the highest level; section 3 describes the design and interactions between the whole server systems; section 4 illustrates the proper functions and connections of the hardware systems, especially the home IoTs; section 5 concludes the whole Senior Design Project</w:t>
      </w:r>
      <w:r w:rsidR="0044475B">
        <w:t xml:space="preserve"> both individually and as a team.</w:t>
      </w:r>
      <w:r w:rsidR="00CE5449">
        <w:br w:type="page"/>
      </w:r>
    </w:p>
    <w:p w14:paraId="438597D4" w14:textId="3F3B859F" w:rsidR="00263924" w:rsidRDefault="00CE5449" w:rsidP="00CE5449">
      <w:pPr>
        <w:pStyle w:val="1"/>
      </w:pPr>
      <w:bookmarkStart w:id="6" w:name="_Toc476498136"/>
      <w:r>
        <w:lastRenderedPageBreak/>
        <w:t xml:space="preserve">2 </w:t>
      </w:r>
      <w:r>
        <w:rPr>
          <w:rFonts w:hint="eastAsia"/>
        </w:rPr>
        <w:t>System</w:t>
      </w:r>
      <w:r>
        <w:t xml:space="preserve"> </w:t>
      </w:r>
      <w:r>
        <w:rPr>
          <w:rFonts w:hint="eastAsia"/>
        </w:rPr>
        <w:t>Architecture</w:t>
      </w:r>
      <w:bookmarkEnd w:id="6"/>
    </w:p>
    <w:p w14:paraId="6981EF3D" w14:textId="41881DDF" w:rsidR="007B7AEE" w:rsidRPr="007B7AEE" w:rsidRDefault="007B7AEE" w:rsidP="00CA0A37">
      <w:pPr>
        <w:jc w:val="both"/>
      </w:pPr>
      <w:r>
        <w:t>In this section, we will describe how we decompose the system architecture of our project, including logic view diagram, network communication, system vertical decomposition diagram, deployment diagram, system requirement, and how we ensure the security of our system.</w:t>
      </w:r>
    </w:p>
    <w:p w14:paraId="627D9B15" w14:textId="3DB6A1B7" w:rsidR="00CE5449" w:rsidRDefault="00CE5449" w:rsidP="00CE5449">
      <w:pPr>
        <w:pStyle w:val="2"/>
      </w:pPr>
      <w:bookmarkStart w:id="7" w:name="_Toc476498137"/>
      <w:r>
        <w:t>2.1 Logic view</w:t>
      </w:r>
      <w:bookmarkEnd w:id="7"/>
    </w:p>
    <w:p w14:paraId="4DCC7037" w14:textId="77777777" w:rsidR="00CE5449" w:rsidRDefault="00CE5449" w:rsidP="00CE5449">
      <w:pPr>
        <w:keepNext/>
      </w:pPr>
      <w:r>
        <w:object w:dxaOrig="17993" w:dyaOrig="14475" w14:anchorId="6DF84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6.5pt" o:ole="">
            <v:imagedata r:id="rId8" o:title=""/>
          </v:shape>
          <o:OLEObject Type="Embed" ProgID="Visio.Drawing.15" ShapeID="_x0000_i1025" DrawAspect="Content" ObjectID="_1550240468" r:id="rId9"/>
        </w:object>
      </w:r>
    </w:p>
    <w:p w14:paraId="067C7132" w14:textId="05FF5A12" w:rsidR="00D56EB8" w:rsidRPr="00D56EB8" w:rsidRDefault="00CE5449" w:rsidP="00D56EB8">
      <w:pPr>
        <w:pStyle w:val="af"/>
        <w:jc w:val="center"/>
      </w:pPr>
      <w:bookmarkStart w:id="8" w:name="_Ref476300303"/>
      <w:r>
        <w:t xml:space="preserve">Figure </w:t>
      </w:r>
      <w:fldSimple w:instr=" SEQ Figure \* ARABIC ">
        <w:r w:rsidR="0041384E">
          <w:rPr>
            <w:noProof/>
          </w:rPr>
          <w:t>1</w:t>
        </w:r>
      </w:fldSimple>
      <w:bookmarkEnd w:id="8"/>
      <w:r>
        <w:t xml:space="preserve"> Logic View</w:t>
      </w:r>
    </w:p>
    <w:p w14:paraId="4CC3C27E" w14:textId="6D2A464B" w:rsidR="00251EA5" w:rsidRDefault="00D037A1" w:rsidP="00344883">
      <w:pPr>
        <w:jc w:val="both"/>
      </w:pPr>
      <w:r>
        <w:t xml:space="preserve">Above is the highest abstract </w:t>
      </w:r>
      <w:r w:rsidR="00D02305">
        <w:t>level of diagram of our system which includes cloud running on AWS, home IoTs and Facebook Messenger on user mobiles.</w:t>
      </w:r>
      <w:r w:rsidR="001D7A48">
        <w:t xml:space="preserve"> </w:t>
      </w:r>
      <w:r w:rsidR="004F2B6F">
        <w:t>Home IoTs typically collect data from the home of the user, receive instructions from the server on the cloud and perform corresponding actions. The cloud processes all the information from the users and home IoTs, use the powerf</w:t>
      </w:r>
      <w:r w:rsidR="00935879">
        <w:t>ul cloud computing potential to ma</w:t>
      </w:r>
      <w:r w:rsidR="0037662C">
        <w:t xml:space="preserve">ke decisions and analyze data. </w:t>
      </w:r>
      <w:r w:rsidR="0007754D">
        <w:t>The mobile app is typically a Facebook Messenger serving as a user interfaces.</w:t>
      </w:r>
    </w:p>
    <w:p w14:paraId="378A225F" w14:textId="00D5F8CF" w:rsidR="00194BB9" w:rsidRDefault="00194BB9" w:rsidP="00344883">
      <w:pPr>
        <w:jc w:val="both"/>
      </w:pPr>
    </w:p>
    <w:p w14:paraId="2BB6BD32" w14:textId="35EB26C1" w:rsidR="00D56EB8" w:rsidRDefault="007B7AEE" w:rsidP="00D56EB8">
      <w:pPr>
        <w:pStyle w:val="2"/>
      </w:pPr>
      <w:bookmarkStart w:id="9" w:name="_Toc476498138"/>
      <w:r>
        <w:lastRenderedPageBreak/>
        <w:t>2.</w:t>
      </w:r>
      <w:r w:rsidR="00D56EB8">
        <w:t>2 Network communication</w:t>
      </w:r>
      <w:bookmarkEnd w:id="9"/>
    </w:p>
    <w:p w14:paraId="7BB8C9F1" w14:textId="77777777" w:rsidR="00D56EB8" w:rsidRDefault="00D56EB8" w:rsidP="00D56EB8">
      <w:pPr>
        <w:keepNext/>
      </w:pPr>
      <w:r>
        <w:object w:dxaOrig="17993" w:dyaOrig="13568" w14:anchorId="49C1C13A">
          <v:shape id="_x0000_i1026" type="#_x0000_t75" style="width:468pt;height:352.5pt" o:ole="">
            <v:imagedata r:id="rId10" o:title=""/>
          </v:shape>
          <o:OLEObject Type="Embed" ProgID="Visio.Drawing.15" ShapeID="_x0000_i1026" DrawAspect="Content" ObjectID="_1550240469" r:id="rId11"/>
        </w:object>
      </w:r>
    </w:p>
    <w:p w14:paraId="64506CBB" w14:textId="79D20AC2" w:rsidR="00D56EB8" w:rsidRDefault="00D56EB8" w:rsidP="00D56EB8">
      <w:pPr>
        <w:pStyle w:val="af"/>
        <w:jc w:val="center"/>
      </w:pPr>
      <w:r>
        <w:t xml:space="preserve">Figure </w:t>
      </w:r>
      <w:fldSimple w:instr=" SEQ Figure \* ARABIC ">
        <w:r w:rsidR="0041384E">
          <w:rPr>
            <w:noProof/>
          </w:rPr>
          <w:t>2</w:t>
        </w:r>
      </w:fldSimple>
      <w:r>
        <w:t xml:space="preserve"> Network Communication Diagram</w:t>
      </w:r>
    </w:p>
    <w:p w14:paraId="7F3A1610" w14:textId="31615B70" w:rsidR="006B1372" w:rsidRPr="006B1372" w:rsidRDefault="006B1372" w:rsidP="00F90358">
      <w:pPr>
        <w:jc w:val="both"/>
      </w:pPr>
      <w:r>
        <w:t xml:space="preserve">The network communication diagram shows how </w:t>
      </w:r>
      <w:r w:rsidR="00E337F7">
        <w:rPr>
          <w:rFonts w:hint="eastAsia"/>
        </w:rPr>
        <w:t>each</w:t>
      </w:r>
      <w:r w:rsidR="00E337F7">
        <w:t xml:space="preserve"> part in our project connect with other parts. The mobile device will connect with messenger webhook server by HTTP Post through HTTPS protocol. The servers on </w:t>
      </w:r>
      <w:r w:rsidR="00F90358">
        <w:t xml:space="preserve">Amazon AWS </w:t>
      </w:r>
      <w:r w:rsidR="00E337F7">
        <w:t xml:space="preserve">cloud, including </w:t>
      </w:r>
      <w:r w:rsidR="00F90358">
        <w:t xml:space="preserve">push server, chatbot server, business server, and database server, will also connect with each other through HTTPS protocol. The Raspberry Pi at home will connect with business server through HTTPS protocol by using Wi-Fi mainly. As for those sensors at home, they will connect with Raspberry Pi through ZigBee protocol to keep the characteristics of low energy cost and mobility. </w:t>
      </w:r>
    </w:p>
    <w:p w14:paraId="796580B7" w14:textId="74652AAD" w:rsidR="00923AB2" w:rsidRDefault="007B7AEE" w:rsidP="00D56EB8">
      <w:pPr>
        <w:pStyle w:val="2"/>
      </w:pPr>
      <w:bookmarkStart w:id="10" w:name="_Toc476498139"/>
      <w:r>
        <w:lastRenderedPageBreak/>
        <w:t>2.</w:t>
      </w:r>
      <w:r w:rsidR="00D56EB8">
        <w:t>3 System vertical decomposition</w:t>
      </w:r>
      <w:bookmarkEnd w:id="10"/>
    </w:p>
    <w:p w14:paraId="78770AED" w14:textId="20C18395" w:rsidR="00D56EB8" w:rsidRDefault="009160CF" w:rsidP="00D56EB8">
      <w:pPr>
        <w:keepNext/>
      </w:pPr>
      <w:r>
        <w:object w:dxaOrig="23836" w:dyaOrig="19231" w14:anchorId="1AC702D3">
          <v:shape id="_x0000_i1027" type="#_x0000_t75" style="width:467.25pt;height:377.25pt" o:ole="">
            <v:imagedata r:id="rId12" o:title=""/>
          </v:shape>
          <o:OLEObject Type="Embed" ProgID="Visio.Drawing.15" ShapeID="_x0000_i1027" DrawAspect="Content" ObjectID="_1550240470" r:id="rId13"/>
        </w:object>
      </w:r>
    </w:p>
    <w:p w14:paraId="2794CD0D" w14:textId="3CDA6A9B" w:rsidR="00D56EB8" w:rsidRDefault="00D56EB8" w:rsidP="00D56EB8">
      <w:pPr>
        <w:pStyle w:val="af"/>
        <w:jc w:val="center"/>
      </w:pPr>
      <w:bookmarkStart w:id="11" w:name="_Ref476300307"/>
      <w:bookmarkStart w:id="12" w:name="_Ref476300272"/>
      <w:r>
        <w:t xml:space="preserve">Figure </w:t>
      </w:r>
      <w:fldSimple w:instr=" SEQ Figure \* ARABIC ">
        <w:r w:rsidR="0041384E">
          <w:rPr>
            <w:noProof/>
          </w:rPr>
          <w:t>3</w:t>
        </w:r>
      </w:fldSimple>
      <w:bookmarkEnd w:id="11"/>
      <w:r>
        <w:t xml:space="preserve"> System Vertical Architecture Diagram</w:t>
      </w:r>
      <w:bookmarkEnd w:id="12"/>
    </w:p>
    <w:p w14:paraId="143BF861" w14:textId="000C7704" w:rsidR="00D56EB8" w:rsidRDefault="00AB020B" w:rsidP="00D56EB8">
      <w:pPr>
        <w:jc w:val="both"/>
      </w:pPr>
      <w:r>
        <w:fldChar w:fldCharType="begin"/>
      </w:r>
      <w:r>
        <w:instrText xml:space="preserve"> REF _Ref476300307 \h </w:instrText>
      </w:r>
      <w:r>
        <w:fldChar w:fldCharType="separate"/>
      </w:r>
      <w:r w:rsidR="0041384E">
        <w:t xml:space="preserve">Figure </w:t>
      </w:r>
      <w:r w:rsidR="0041384E">
        <w:rPr>
          <w:noProof/>
        </w:rPr>
        <w:t>3</w:t>
      </w:r>
      <w:r>
        <w:fldChar w:fldCharType="end"/>
      </w:r>
      <w:r>
        <w:t xml:space="preserve"> </w:t>
      </w:r>
      <w:r w:rsidR="00D56EB8">
        <w:t>is the vertical decomposition of our system architecture which is divided into three layers: client, server and hardware. We use the typical Client – Server(CS) architecture to build up the whole system and the Subscribe – Publish architecture for message passing between each layer.</w:t>
      </w:r>
    </w:p>
    <w:p w14:paraId="4FA68918" w14:textId="77777777" w:rsidR="005D51F1" w:rsidRDefault="005D51F1" w:rsidP="00D56EB8">
      <w:pPr>
        <w:jc w:val="both"/>
      </w:pPr>
    </w:p>
    <w:p w14:paraId="5BB45191" w14:textId="7A50904A" w:rsidR="00D56EB8" w:rsidRDefault="00074420" w:rsidP="00D56EB8">
      <w:pPr>
        <w:jc w:val="both"/>
      </w:pPr>
      <w:r>
        <w:t xml:space="preserve">A) </w:t>
      </w:r>
      <w:r w:rsidR="00D56EB8">
        <w:t>Client: It is only a Facebook Messenger interfaces, through which end users send text or voice message to the Chabot registered on Facebook. Our back – end then deals with the natural language and performs the corresponding actions and give back results.</w:t>
      </w:r>
    </w:p>
    <w:p w14:paraId="6D7BDB8B" w14:textId="77777777" w:rsidR="00F502DA" w:rsidRDefault="00F502DA" w:rsidP="00D56EB8">
      <w:pPr>
        <w:jc w:val="both"/>
      </w:pPr>
    </w:p>
    <w:p w14:paraId="2FAA0796" w14:textId="6843915B" w:rsidR="00D56EB8" w:rsidRDefault="00074420" w:rsidP="00D56EB8">
      <w:pPr>
        <w:jc w:val="both"/>
      </w:pPr>
      <w:r>
        <w:t xml:space="preserve">B) </w:t>
      </w:r>
      <w:r w:rsidR="00D56EB8">
        <w:t xml:space="preserve">Server: The back – end server side is further decomposed into four servers: Chatbot Server which is responsible for natural language understanding of the message from the user, managing training set and machine learning; Business Server which is responsible for all the business logics, typically receiving instructions from the Chatbot Server, performing corresponding actions, sending instructions to the hardware components and sending back execution results to the users; Push Server which is responsible for message passing between Server and Hardware </w:t>
      </w:r>
      <w:r w:rsidR="00D56EB8">
        <w:lastRenderedPageBreak/>
        <w:t>especially the Raspberry Pi; Database Server which is responsible for all the information related to the end users.</w:t>
      </w:r>
    </w:p>
    <w:p w14:paraId="032C4600" w14:textId="77777777" w:rsidR="00074420" w:rsidRDefault="00074420" w:rsidP="00D56EB8">
      <w:pPr>
        <w:jc w:val="both"/>
      </w:pPr>
    </w:p>
    <w:p w14:paraId="28F1CC27" w14:textId="341A1926" w:rsidR="00D56EB8" w:rsidRDefault="00074420" w:rsidP="00D56EB8">
      <w:pPr>
        <w:jc w:val="both"/>
      </w:pPr>
      <w:r>
        <w:t xml:space="preserve">C) </w:t>
      </w:r>
      <w:r w:rsidR="00D56EB8">
        <w:t xml:space="preserve">Hardware: The hardware layer is controlled in a centralized way by the Raspberry Pi, on which we run the Pi Camera module, facial detection interfaces, message passing interfaces, GPIO interfaces, </w:t>
      </w:r>
      <w:r w:rsidR="009160CF">
        <w:t>ZigBee</w:t>
      </w:r>
      <w:r w:rsidR="00D56EB8">
        <w:t xml:space="preserve"> interfaces and Arduino.</w:t>
      </w:r>
    </w:p>
    <w:p w14:paraId="318D7785" w14:textId="77777777" w:rsidR="00F502DA" w:rsidRDefault="00F502DA" w:rsidP="00D56EB8">
      <w:pPr>
        <w:jc w:val="both"/>
      </w:pPr>
    </w:p>
    <w:p w14:paraId="1CD78CA9" w14:textId="6209DAFB" w:rsidR="00D56EB8" w:rsidRDefault="00D56EB8" w:rsidP="00D56EB8">
      <w:r>
        <w:t>The division of the work is shown in the following table and the detailed designs and implementations of different subsystems and modules will be presented in following sections by the corresponding team members.</w:t>
      </w:r>
    </w:p>
    <w:tbl>
      <w:tblPr>
        <w:tblStyle w:val="a4"/>
        <w:tblW w:w="0" w:type="auto"/>
        <w:tblLook w:val="04A0" w:firstRow="1" w:lastRow="0" w:firstColumn="1" w:lastColumn="0" w:noHBand="0" w:noVBand="1"/>
      </w:tblPr>
      <w:tblGrid>
        <w:gridCol w:w="1345"/>
        <w:gridCol w:w="1620"/>
        <w:gridCol w:w="2908"/>
        <w:gridCol w:w="882"/>
        <w:gridCol w:w="967"/>
        <w:gridCol w:w="1037"/>
        <w:gridCol w:w="591"/>
      </w:tblGrid>
      <w:tr w:rsidR="00D56EB8" w14:paraId="66EF3969" w14:textId="77777777" w:rsidTr="009160CF">
        <w:tc>
          <w:tcPr>
            <w:tcW w:w="1345" w:type="dxa"/>
          </w:tcPr>
          <w:p w14:paraId="61E02426" w14:textId="77777777" w:rsidR="00D56EB8" w:rsidRDefault="00D56EB8" w:rsidP="009160CF"/>
        </w:tc>
        <w:tc>
          <w:tcPr>
            <w:tcW w:w="4528" w:type="dxa"/>
            <w:gridSpan w:val="2"/>
          </w:tcPr>
          <w:p w14:paraId="6ED7B1B3" w14:textId="77777777" w:rsidR="00D56EB8" w:rsidRDefault="00D56EB8" w:rsidP="009160CF"/>
        </w:tc>
        <w:tc>
          <w:tcPr>
            <w:tcW w:w="882" w:type="dxa"/>
          </w:tcPr>
          <w:p w14:paraId="63C90F72" w14:textId="77777777" w:rsidR="00D56EB8" w:rsidRDefault="00D56EB8" w:rsidP="009160CF">
            <w:r>
              <w:t>Hao Tang</w:t>
            </w:r>
          </w:p>
        </w:tc>
        <w:tc>
          <w:tcPr>
            <w:tcW w:w="967" w:type="dxa"/>
          </w:tcPr>
          <w:p w14:paraId="33626627" w14:textId="77777777" w:rsidR="00D56EB8" w:rsidRDefault="00D56EB8" w:rsidP="009160CF">
            <w:r>
              <w:t>Jiawei Gu</w:t>
            </w:r>
          </w:p>
        </w:tc>
        <w:tc>
          <w:tcPr>
            <w:tcW w:w="1037" w:type="dxa"/>
          </w:tcPr>
          <w:p w14:paraId="60F5A28F" w14:textId="77777777" w:rsidR="00D56EB8" w:rsidRDefault="00D56EB8" w:rsidP="009160CF">
            <w:r>
              <w:t>Yuting Tan</w:t>
            </w:r>
          </w:p>
        </w:tc>
        <w:tc>
          <w:tcPr>
            <w:tcW w:w="591" w:type="dxa"/>
          </w:tcPr>
          <w:p w14:paraId="4A6A3139" w14:textId="77777777" w:rsidR="00D56EB8" w:rsidRDefault="00D56EB8" w:rsidP="009160CF">
            <w:r>
              <w:t>Le Yu</w:t>
            </w:r>
          </w:p>
        </w:tc>
      </w:tr>
      <w:tr w:rsidR="00D56EB8" w14:paraId="7A11F6F4" w14:textId="77777777" w:rsidTr="009160CF">
        <w:trPr>
          <w:trHeight w:val="305"/>
        </w:trPr>
        <w:tc>
          <w:tcPr>
            <w:tcW w:w="1345" w:type="dxa"/>
            <w:vMerge w:val="restart"/>
            <w:vAlign w:val="center"/>
          </w:tcPr>
          <w:p w14:paraId="027A6BF5" w14:textId="77777777" w:rsidR="00D56EB8" w:rsidRDefault="00D56EB8" w:rsidP="009160CF">
            <w:pPr>
              <w:jc w:val="center"/>
            </w:pPr>
            <w:r>
              <w:t>Design</w:t>
            </w:r>
          </w:p>
        </w:tc>
        <w:tc>
          <w:tcPr>
            <w:tcW w:w="4528" w:type="dxa"/>
            <w:gridSpan w:val="2"/>
            <w:vAlign w:val="center"/>
          </w:tcPr>
          <w:p w14:paraId="2D8C3E51" w14:textId="77777777" w:rsidR="00D56EB8" w:rsidRDefault="00D56EB8" w:rsidP="009160CF">
            <w:pPr>
              <w:jc w:val="center"/>
            </w:pPr>
            <w:r>
              <w:t>System Architecture Design</w:t>
            </w:r>
          </w:p>
        </w:tc>
        <w:tc>
          <w:tcPr>
            <w:tcW w:w="882" w:type="dxa"/>
            <w:vAlign w:val="center"/>
          </w:tcPr>
          <w:p w14:paraId="783F78A0" w14:textId="77777777" w:rsidR="00D56EB8" w:rsidRDefault="00D56EB8" w:rsidP="009160CF">
            <w:pPr>
              <w:jc w:val="center"/>
            </w:pPr>
            <w:r>
              <w:rPr>
                <w:rStyle w:val="s1"/>
              </w:rPr>
              <w:t>√</w:t>
            </w:r>
          </w:p>
        </w:tc>
        <w:tc>
          <w:tcPr>
            <w:tcW w:w="967" w:type="dxa"/>
            <w:vAlign w:val="center"/>
          </w:tcPr>
          <w:p w14:paraId="360382BE" w14:textId="77777777" w:rsidR="00D56EB8" w:rsidRPr="008D64F5" w:rsidRDefault="00D56EB8" w:rsidP="009160CF">
            <w:pPr>
              <w:jc w:val="center"/>
            </w:pPr>
            <w:r w:rsidRPr="008D64F5">
              <w:rPr>
                <w:rStyle w:val="s1"/>
              </w:rPr>
              <w:t>√</w:t>
            </w:r>
          </w:p>
        </w:tc>
        <w:tc>
          <w:tcPr>
            <w:tcW w:w="1037" w:type="dxa"/>
            <w:vAlign w:val="center"/>
          </w:tcPr>
          <w:p w14:paraId="3FBB8D2A" w14:textId="77777777" w:rsidR="00D56EB8" w:rsidRDefault="00D56EB8" w:rsidP="009160CF">
            <w:pPr>
              <w:jc w:val="center"/>
            </w:pPr>
          </w:p>
        </w:tc>
        <w:tc>
          <w:tcPr>
            <w:tcW w:w="591" w:type="dxa"/>
            <w:vAlign w:val="center"/>
          </w:tcPr>
          <w:p w14:paraId="19234B71" w14:textId="77777777" w:rsidR="00D56EB8" w:rsidRDefault="00D56EB8" w:rsidP="009160CF">
            <w:pPr>
              <w:jc w:val="center"/>
            </w:pPr>
          </w:p>
        </w:tc>
      </w:tr>
      <w:tr w:rsidR="00D56EB8" w14:paraId="26A1E6B6" w14:textId="77777777" w:rsidTr="009160CF">
        <w:tc>
          <w:tcPr>
            <w:tcW w:w="1345" w:type="dxa"/>
            <w:vMerge/>
          </w:tcPr>
          <w:p w14:paraId="1E3BE4BB" w14:textId="77777777" w:rsidR="00D56EB8" w:rsidRDefault="00D56EB8" w:rsidP="009160CF">
            <w:pPr>
              <w:jc w:val="center"/>
            </w:pPr>
          </w:p>
        </w:tc>
        <w:tc>
          <w:tcPr>
            <w:tcW w:w="4528" w:type="dxa"/>
            <w:gridSpan w:val="2"/>
            <w:vAlign w:val="center"/>
          </w:tcPr>
          <w:p w14:paraId="7AC29799" w14:textId="77777777" w:rsidR="00D56EB8" w:rsidRDefault="00D56EB8" w:rsidP="009160CF">
            <w:pPr>
              <w:jc w:val="center"/>
            </w:pPr>
            <w:r>
              <w:t>Hardware Architecture Design</w:t>
            </w:r>
          </w:p>
        </w:tc>
        <w:tc>
          <w:tcPr>
            <w:tcW w:w="882" w:type="dxa"/>
          </w:tcPr>
          <w:p w14:paraId="163EB53B" w14:textId="77777777" w:rsidR="00D56EB8" w:rsidRDefault="00D56EB8" w:rsidP="009160CF"/>
        </w:tc>
        <w:tc>
          <w:tcPr>
            <w:tcW w:w="967" w:type="dxa"/>
          </w:tcPr>
          <w:p w14:paraId="7EBB5A97" w14:textId="77777777" w:rsidR="00D56EB8" w:rsidRDefault="00D56EB8" w:rsidP="009160CF"/>
        </w:tc>
        <w:tc>
          <w:tcPr>
            <w:tcW w:w="1037" w:type="dxa"/>
            <w:vAlign w:val="center"/>
          </w:tcPr>
          <w:p w14:paraId="748F61F7" w14:textId="77777777" w:rsidR="00D56EB8" w:rsidRDefault="00D56EB8" w:rsidP="009160CF">
            <w:pPr>
              <w:jc w:val="center"/>
            </w:pPr>
            <w:r w:rsidRPr="008D64F5">
              <w:rPr>
                <w:rStyle w:val="s1"/>
              </w:rPr>
              <w:t>√</w:t>
            </w:r>
          </w:p>
        </w:tc>
        <w:tc>
          <w:tcPr>
            <w:tcW w:w="591" w:type="dxa"/>
            <w:vAlign w:val="center"/>
          </w:tcPr>
          <w:p w14:paraId="3BAE3E89" w14:textId="77777777" w:rsidR="00D56EB8" w:rsidRDefault="00D56EB8" w:rsidP="009160CF">
            <w:pPr>
              <w:jc w:val="center"/>
            </w:pPr>
            <w:r w:rsidRPr="008D64F5">
              <w:rPr>
                <w:rStyle w:val="s1"/>
              </w:rPr>
              <w:t>√</w:t>
            </w:r>
          </w:p>
        </w:tc>
      </w:tr>
      <w:tr w:rsidR="00D56EB8" w14:paraId="1A2A47F6" w14:textId="77777777" w:rsidTr="009160CF">
        <w:trPr>
          <w:trHeight w:val="305"/>
        </w:trPr>
        <w:tc>
          <w:tcPr>
            <w:tcW w:w="1345" w:type="dxa"/>
            <w:vMerge w:val="restart"/>
            <w:vAlign w:val="center"/>
          </w:tcPr>
          <w:p w14:paraId="2C1C9EE6" w14:textId="77777777" w:rsidR="00D56EB8" w:rsidRDefault="00D56EB8" w:rsidP="009160CF">
            <w:pPr>
              <w:jc w:val="center"/>
            </w:pPr>
            <w:r>
              <w:t>Software</w:t>
            </w:r>
          </w:p>
        </w:tc>
        <w:tc>
          <w:tcPr>
            <w:tcW w:w="1620" w:type="dxa"/>
            <w:vMerge w:val="restart"/>
            <w:vAlign w:val="center"/>
          </w:tcPr>
          <w:p w14:paraId="61089BAB" w14:textId="77777777" w:rsidR="00D56EB8" w:rsidRDefault="00D56EB8" w:rsidP="009160CF">
            <w:pPr>
              <w:jc w:val="center"/>
            </w:pPr>
            <w:r>
              <w:t>Chatbot Server</w:t>
            </w:r>
          </w:p>
        </w:tc>
        <w:tc>
          <w:tcPr>
            <w:tcW w:w="2908" w:type="dxa"/>
          </w:tcPr>
          <w:p w14:paraId="2248DF37" w14:textId="77777777" w:rsidR="00D56EB8" w:rsidRDefault="00D56EB8" w:rsidP="009160CF">
            <w:r>
              <w:t>NLP Understanding System</w:t>
            </w:r>
          </w:p>
        </w:tc>
        <w:tc>
          <w:tcPr>
            <w:tcW w:w="882" w:type="dxa"/>
            <w:vAlign w:val="center"/>
          </w:tcPr>
          <w:p w14:paraId="60A810A1" w14:textId="77777777" w:rsidR="00D56EB8" w:rsidRDefault="00D56EB8" w:rsidP="009160CF">
            <w:pPr>
              <w:jc w:val="center"/>
            </w:pPr>
            <w:r w:rsidRPr="008D64F5">
              <w:rPr>
                <w:rStyle w:val="s1"/>
              </w:rPr>
              <w:t>√</w:t>
            </w:r>
          </w:p>
        </w:tc>
        <w:tc>
          <w:tcPr>
            <w:tcW w:w="967" w:type="dxa"/>
            <w:vAlign w:val="center"/>
          </w:tcPr>
          <w:p w14:paraId="2A92CD8D" w14:textId="77777777" w:rsidR="00D56EB8" w:rsidRDefault="00D56EB8" w:rsidP="009160CF">
            <w:pPr>
              <w:jc w:val="center"/>
            </w:pPr>
          </w:p>
        </w:tc>
        <w:tc>
          <w:tcPr>
            <w:tcW w:w="1037" w:type="dxa"/>
            <w:vAlign w:val="center"/>
          </w:tcPr>
          <w:p w14:paraId="5CE464A0" w14:textId="77777777" w:rsidR="00D56EB8" w:rsidRDefault="00D56EB8" w:rsidP="009160CF">
            <w:pPr>
              <w:jc w:val="center"/>
            </w:pPr>
          </w:p>
        </w:tc>
        <w:tc>
          <w:tcPr>
            <w:tcW w:w="591" w:type="dxa"/>
            <w:vAlign w:val="center"/>
          </w:tcPr>
          <w:p w14:paraId="40F53620" w14:textId="77777777" w:rsidR="00D56EB8" w:rsidRDefault="00D56EB8" w:rsidP="009160CF">
            <w:pPr>
              <w:jc w:val="center"/>
            </w:pPr>
          </w:p>
        </w:tc>
      </w:tr>
      <w:tr w:rsidR="00D56EB8" w14:paraId="1EB07623" w14:textId="77777777" w:rsidTr="009160CF">
        <w:trPr>
          <w:trHeight w:val="278"/>
        </w:trPr>
        <w:tc>
          <w:tcPr>
            <w:tcW w:w="1345" w:type="dxa"/>
            <w:vMerge/>
          </w:tcPr>
          <w:p w14:paraId="63177624" w14:textId="77777777" w:rsidR="00D56EB8" w:rsidRDefault="00D56EB8" w:rsidP="009160CF"/>
        </w:tc>
        <w:tc>
          <w:tcPr>
            <w:tcW w:w="1620" w:type="dxa"/>
            <w:vMerge/>
          </w:tcPr>
          <w:p w14:paraId="161C31C0" w14:textId="77777777" w:rsidR="00D56EB8" w:rsidRDefault="00D56EB8" w:rsidP="009160CF"/>
        </w:tc>
        <w:tc>
          <w:tcPr>
            <w:tcW w:w="2908" w:type="dxa"/>
          </w:tcPr>
          <w:p w14:paraId="52AD5117" w14:textId="77777777" w:rsidR="00D56EB8" w:rsidRDefault="00D56EB8" w:rsidP="009160CF">
            <w:r>
              <w:t>Main Logic System</w:t>
            </w:r>
          </w:p>
        </w:tc>
        <w:tc>
          <w:tcPr>
            <w:tcW w:w="882" w:type="dxa"/>
            <w:vAlign w:val="center"/>
          </w:tcPr>
          <w:p w14:paraId="5E0CBDFD" w14:textId="77777777" w:rsidR="00D56EB8" w:rsidRDefault="00D56EB8" w:rsidP="009160CF">
            <w:pPr>
              <w:jc w:val="center"/>
            </w:pPr>
            <w:r w:rsidRPr="008D64F5">
              <w:rPr>
                <w:rStyle w:val="s1"/>
              </w:rPr>
              <w:t>√</w:t>
            </w:r>
          </w:p>
        </w:tc>
        <w:tc>
          <w:tcPr>
            <w:tcW w:w="967" w:type="dxa"/>
            <w:vAlign w:val="center"/>
          </w:tcPr>
          <w:p w14:paraId="29E17C90" w14:textId="77777777" w:rsidR="00D56EB8" w:rsidRDefault="00D56EB8" w:rsidP="009160CF">
            <w:pPr>
              <w:jc w:val="center"/>
            </w:pPr>
          </w:p>
        </w:tc>
        <w:tc>
          <w:tcPr>
            <w:tcW w:w="1037" w:type="dxa"/>
            <w:vAlign w:val="center"/>
          </w:tcPr>
          <w:p w14:paraId="4A745822" w14:textId="77777777" w:rsidR="00D56EB8" w:rsidRDefault="00D56EB8" w:rsidP="009160CF">
            <w:pPr>
              <w:jc w:val="center"/>
            </w:pPr>
          </w:p>
        </w:tc>
        <w:tc>
          <w:tcPr>
            <w:tcW w:w="591" w:type="dxa"/>
            <w:vAlign w:val="center"/>
          </w:tcPr>
          <w:p w14:paraId="6C65F68D" w14:textId="77777777" w:rsidR="00D56EB8" w:rsidRDefault="00D56EB8" w:rsidP="009160CF">
            <w:pPr>
              <w:jc w:val="center"/>
            </w:pPr>
          </w:p>
        </w:tc>
      </w:tr>
      <w:tr w:rsidR="00D56EB8" w14:paraId="2DFBF0C7" w14:textId="77777777" w:rsidTr="009160CF">
        <w:trPr>
          <w:trHeight w:val="278"/>
        </w:trPr>
        <w:tc>
          <w:tcPr>
            <w:tcW w:w="1345" w:type="dxa"/>
            <w:vMerge/>
          </w:tcPr>
          <w:p w14:paraId="72B0DA61" w14:textId="77777777" w:rsidR="00D56EB8" w:rsidRDefault="00D56EB8" w:rsidP="009160CF">
            <w:pPr>
              <w:jc w:val="center"/>
            </w:pPr>
          </w:p>
        </w:tc>
        <w:tc>
          <w:tcPr>
            <w:tcW w:w="4528" w:type="dxa"/>
            <w:gridSpan w:val="2"/>
            <w:vAlign w:val="center"/>
          </w:tcPr>
          <w:p w14:paraId="05B6A7E3" w14:textId="77777777" w:rsidR="00D56EB8" w:rsidRDefault="00D56EB8" w:rsidP="009160CF">
            <w:pPr>
              <w:jc w:val="center"/>
            </w:pPr>
            <w:r>
              <w:rPr>
                <w:rFonts w:hint="eastAsia"/>
              </w:rPr>
              <w:t>Facebook</w:t>
            </w:r>
            <w:r>
              <w:t xml:space="preserve"> Messenger Webhook Server</w:t>
            </w:r>
          </w:p>
        </w:tc>
        <w:tc>
          <w:tcPr>
            <w:tcW w:w="882" w:type="dxa"/>
            <w:vAlign w:val="center"/>
          </w:tcPr>
          <w:p w14:paraId="4B5371A0" w14:textId="77777777" w:rsidR="00D56EB8" w:rsidRPr="008D64F5" w:rsidRDefault="00D56EB8" w:rsidP="009160CF">
            <w:pPr>
              <w:jc w:val="center"/>
              <w:rPr>
                <w:rStyle w:val="s1"/>
              </w:rPr>
            </w:pPr>
            <w:r w:rsidRPr="008D64F5">
              <w:rPr>
                <w:rStyle w:val="s1"/>
              </w:rPr>
              <w:t>√</w:t>
            </w:r>
          </w:p>
        </w:tc>
        <w:tc>
          <w:tcPr>
            <w:tcW w:w="967" w:type="dxa"/>
            <w:vAlign w:val="center"/>
          </w:tcPr>
          <w:p w14:paraId="5B3AEFE0" w14:textId="77777777" w:rsidR="00D56EB8" w:rsidRDefault="00D56EB8" w:rsidP="009160CF">
            <w:pPr>
              <w:jc w:val="center"/>
            </w:pPr>
          </w:p>
        </w:tc>
        <w:tc>
          <w:tcPr>
            <w:tcW w:w="1037" w:type="dxa"/>
            <w:vAlign w:val="center"/>
          </w:tcPr>
          <w:p w14:paraId="7F113BAA" w14:textId="77777777" w:rsidR="00D56EB8" w:rsidRDefault="00D56EB8" w:rsidP="009160CF">
            <w:pPr>
              <w:jc w:val="center"/>
            </w:pPr>
          </w:p>
        </w:tc>
        <w:tc>
          <w:tcPr>
            <w:tcW w:w="591" w:type="dxa"/>
            <w:vAlign w:val="center"/>
          </w:tcPr>
          <w:p w14:paraId="532ADA0C" w14:textId="77777777" w:rsidR="00D56EB8" w:rsidRDefault="00D56EB8" w:rsidP="009160CF">
            <w:pPr>
              <w:jc w:val="center"/>
            </w:pPr>
          </w:p>
        </w:tc>
      </w:tr>
      <w:tr w:rsidR="00D56EB8" w14:paraId="659A322F" w14:textId="77777777" w:rsidTr="009160CF">
        <w:trPr>
          <w:trHeight w:val="278"/>
        </w:trPr>
        <w:tc>
          <w:tcPr>
            <w:tcW w:w="1345" w:type="dxa"/>
            <w:vMerge/>
          </w:tcPr>
          <w:p w14:paraId="3550C3C8" w14:textId="77777777" w:rsidR="00D56EB8" w:rsidRDefault="00D56EB8" w:rsidP="009160CF">
            <w:pPr>
              <w:jc w:val="center"/>
            </w:pPr>
          </w:p>
        </w:tc>
        <w:tc>
          <w:tcPr>
            <w:tcW w:w="1620" w:type="dxa"/>
            <w:vMerge w:val="restart"/>
            <w:vAlign w:val="center"/>
          </w:tcPr>
          <w:p w14:paraId="7673A00D" w14:textId="77777777" w:rsidR="00D56EB8" w:rsidRDefault="00D56EB8" w:rsidP="009160CF">
            <w:pPr>
              <w:jc w:val="center"/>
            </w:pPr>
            <w:r>
              <w:t>Business Server</w:t>
            </w:r>
          </w:p>
        </w:tc>
        <w:tc>
          <w:tcPr>
            <w:tcW w:w="2908" w:type="dxa"/>
          </w:tcPr>
          <w:p w14:paraId="4CD00F1A" w14:textId="77777777" w:rsidR="00D56EB8" w:rsidRDefault="00D56EB8" w:rsidP="009160CF">
            <w:r>
              <w:t>Facial Recognition System</w:t>
            </w:r>
          </w:p>
        </w:tc>
        <w:tc>
          <w:tcPr>
            <w:tcW w:w="882" w:type="dxa"/>
            <w:vAlign w:val="center"/>
          </w:tcPr>
          <w:p w14:paraId="64E0465D" w14:textId="77777777" w:rsidR="00D56EB8" w:rsidRDefault="00D56EB8" w:rsidP="009160CF">
            <w:pPr>
              <w:jc w:val="center"/>
            </w:pPr>
            <w:r w:rsidRPr="008D64F5">
              <w:rPr>
                <w:rStyle w:val="s1"/>
              </w:rPr>
              <w:t>√</w:t>
            </w:r>
          </w:p>
        </w:tc>
        <w:tc>
          <w:tcPr>
            <w:tcW w:w="967" w:type="dxa"/>
            <w:vAlign w:val="center"/>
          </w:tcPr>
          <w:p w14:paraId="0AF84989" w14:textId="77777777" w:rsidR="00D56EB8" w:rsidRDefault="00D56EB8" w:rsidP="009160CF">
            <w:pPr>
              <w:jc w:val="center"/>
            </w:pPr>
            <w:r w:rsidRPr="008D64F5">
              <w:rPr>
                <w:rStyle w:val="s1"/>
              </w:rPr>
              <w:t>√</w:t>
            </w:r>
          </w:p>
        </w:tc>
        <w:tc>
          <w:tcPr>
            <w:tcW w:w="1037" w:type="dxa"/>
            <w:vAlign w:val="center"/>
          </w:tcPr>
          <w:p w14:paraId="7229C7E3" w14:textId="77777777" w:rsidR="00D56EB8" w:rsidRDefault="00D56EB8" w:rsidP="009160CF">
            <w:pPr>
              <w:jc w:val="center"/>
            </w:pPr>
          </w:p>
        </w:tc>
        <w:tc>
          <w:tcPr>
            <w:tcW w:w="591" w:type="dxa"/>
            <w:vAlign w:val="center"/>
          </w:tcPr>
          <w:p w14:paraId="47E6355E" w14:textId="77777777" w:rsidR="00D56EB8" w:rsidRDefault="00D56EB8" w:rsidP="009160CF">
            <w:pPr>
              <w:jc w:val="center"/>
            </w:pPr>
          </w:p>
        </w:tc>
      </w:tr>
      <w:tr w:rsidR="00D56EB8" w14:paraId="1E1C684E" w14:textId="77777777" w:rsidTr="009160CF">
        <w:trPr>
          <w:trHeight w:val="278"/>
        </w:trPr>
        <w:tc>
          <w:tcPr>
            <w:tcW w:w="1345" w:type="dxa"/>
            <w:vMerge/>
          </w:tcPr>
          <w:p w14:paraId="67842983" w14:textId="77777777" w:rsidR="00D56EB8" w:rsidRDefault="00D56EB8" w:rsidP="009160CF"/>
        </w:tc>
        <w:tc>
          <w:tcPr>
            <w:tcW w:w="1620" w:type="dxa"/>
            <w:vMerge/>
          </w:tcPr>
          <w:p w14:paraId="54396AC5" w14:textId="77777777" w:rsidR="00D56EB8" w:rsidRDefault="00D56EB8" w:rsidP="009160CF"/>
        </w:tc>
        <w:tc>
          <w:tcPr>
            <w:tcW w:w="2908" w:type="dxa"/>
          </w:tcPr>
          <w:p w14:paraId="39C1DBC9" w14:textId="77777777" w:rsidR="00D56EB8" w:rsidRDefault="00D56EB8" w:rsidP="009160CF">
            <w:r>
              <w:t>Main Logic System</w:t>
            </w:r>
          </w:p>
        </w:tc>
        <w:tc>
          <w:tcPr>
            <w:tcW w:w="882" w:type="dxa"/>
            <w:vAlign w:val="center"/>
          </w:tcPr>
          <w:p w14:paraId="5D198E27" w14:textId="77777777" w:rsidR="00D56EB8" w:rsidRDefault="00D56EB8" w:rsidP="009160CF">
            <w:pPr>
              <w:jc w:val="center"/>
            </w:pPr>
          </w:p>
        </w:tc>
        <w:tc>
          <w:tcPr>
            <w:tcW w:w="967" w:type="dxa"/>
            <w:vAlign w:val="center"/>
          </w:tcPr>
          <w:p w14:paraId="386F49BB" w14:textId="77777777" w:rsidR="00D56EB8" w:rsidRDefault="00D56EB8" w:rsidP="009160CF">
            <w:pPr>
              <w:jc w:val="center"/>
            </w:pPr>
            <w:r w:rsidRPr="008D64F5">
              <w:rPr>
                <w:rStyle w:val="s1"/>
              </w:rPr>
              <w:t>√</w:t>
            </w:r>
          </w:p>
        </w:tc>
        <w:tc>
          <w:tcPr>
            <w:tcW w:w="1037" w:type="dxa"/>
            <w:vAlign w:val="center"/>
          </w:tcPr>
          <w:p w14:paraId="206C636D" w14:textId="77777777" w:rsidR="00D56EB8" w:rsidRDefault="00D56EB8" w:rsidP="009160CF">
            <w:pPr>
              <w:jc w:val="center"/>
            </w:pPr>
          </w:p>
        </w:tc>
        <w:tc>
          <w:tcPr>
            <w:tcW w:w="591" w:type="dxa"/>
            <w:vAlign w:val="center"/>
          </w:tcPr>
          <w:p w14:paraId="792F13ED" w14:textId="77777777" w:rsidR="00D56EB8" w:rsidRDefault="00D56EB8" w:rsidP="009160CF">
            <w:pPr>
              <w:jc w:val="center"/>
            </w:pPr>
          </w:p>
        </w:tc>
      </w:tr>
      <w:tr w:rsidR="00D56EB8" w14:paraId="75C3FCDB" w14:textId="77777777" w:rsidTr="009160CF">
        <w:trPr>
          <w:trHeight w:val="278"/>
        </w:trPr>
        <w:tc>
          <w:tcPr>
            <w:tcW w:w="1345" w:type="dxa"/>
            <w:vMerge/>
          </w:tcPr>
          <w:p w14:paraId="42DA3FE5" w14:textId="77777777" w:rsidR="00D56EB8" w:rsidRDefault="00D56EB8" w:rsidP="009160CF"/>
        </w:tc>
        <w:tc>
          <w:tcPr>
            <w:tcW w:w="1620" w:type="dxa"/>
            <w:vMerge/>
          </w:tcPr>
          <w:p w14:paraId="49D1F993" w14:textId="77777777" w:rsidR="00D56EB8" w:rsidRDefault="00D56EB8" w:rsidP="009160CF"/>
        </w:tc>
        <w:tc>
          <w:tcPr>
            <w:tcW w:w="2908" w:type="dxa"/>
          </w:tcPr>
          <w:p w14:paraId="17605DE3" w14:textId="77777777" w:rsidR="00D56EB8" w:rsidRDefault="00D56EB8" w:rsidP="009160CF">
            <w:r>
              <w:t>User Information Management</w:t>
            </w:r>
          </w:p>
        </w:tc>
        <w:tc>
          <w:tcPr>
            <w:tcW w:w="882" w:type="dxa"/>
            <w:vAlign w:val="center"/>
          </w:tcPr>
          <w:p w14:paraId="66FE8D01" w14:textId="77777777" w:rsidR="00D56EB8" w:rsidRDefault="00D56EB8" w:rsidP="009160CF">
            <w:pPr>
              <w:jc w:val="center"/>
            </w:pPr>
          </w:p>
        </w:tc>
        <w:tc>
          <w:tcPr>
            <w:tcW w:w="967" w:type="dxa"/>
            <w:vAlign w:val="center"/>
          </w:tcPr>
          <w:p w14:paraId="4E743A67" w14:textId="77777777" w:rsidR="00D56EB8" w:rsidRDefault="00D56EB8" w:rsidP="009160CF">
            <w:pPr>
              <w:jc w:val="center"/>
            </w:pPr>
            <w:r w:rsidRPr="008D64F5">
              <w:rPr>
                <w:rStyle w:val="s1"/>
              </w:rPr>
              <w:t>√</w:t>
            </w:r>
          </w:p>
        </w:tc>
        <w:tc>
          <w:tcPr>
            <w:tcW w:w="1037" w:type="dxa"/>
            <w:vAlign w:val="center"/>
          </w:tcPr>
          <w:p w14:paraId="5BF14F7E" w14:textId="77777777" w:rsidR="00D56EB8" w:rsidRDefault="00D56EB8" w:rsidP="009160CF">
            <w:pPr>
              <w:jc w:val="center"/>
            </w:pPr>
          </w:p>
        </w:tc>
        <w:tc>
          <w:tcPr>
            <w:tcW w:w="591" w:type="dxa"/>
            <w:vAlign w:val="center"/>
          </w:tcPr>
          <w:p w14:paraId="538378F4" w14:textId="77777777" w:rsidR="00D56EB8" w:rsidRDefault="00D56EB8" w:rsidP="009160CF">
            <w:pPr>
              <w:jc w:val="center"/>
            </w:pPr>
          </w:p>
        </w:tc>
      </w:tr>
      <w:tr w:rsidR="00D56EB8" w14:paraId="4912833E" w14:textId="77777777" w:rsidTr="009160CF">
        <w:trPr>
          <w:trHeight w:val="278"/>
        </w:trPr>
        <w:tc>
          <w:tcPr>
            <w:tcW w:w="1345" w:type="dxa"/>
            <w:vMerge/>
          </w:tcPr>
          <w:p w14:paraId="7AC8640D" w14:textId="77777777" w:rsidR="00D56EB8" w:rsidRDefault="00D56EB8" w:rsidP="009160CF"/>
        </w:tc>
        <w:tc>
          <w:tcPr>
            <w:tcW w:w="1620" w:type="dxa"/>
            <w:vAlign w:val="center"/>
          </w:tcPr>
          <w:p w14:paraId="74B348B8" w14:textId="77777777" w:rsidR="00D56EB8" w:rsidRDefault="00D56EB8" w:rsidP="009160CF">
            <w:pPr>
              <w:jc w:val="center"/>
            </w:pPr>
            <w:r>
              <w:t>Database</w:t>
            </w:r>
          </w:p>
        </w:tc>
        <w:tc>
          <w:tcPr>
            <w:tcW w:w="2908" w:type="dxa"/>
          </w:tcPr>
          <w:p w14:paraId="1CF9C0BE" w14:textId="77777777" w:rsidR="00D56EB8" w:rsidRDefault="00D56EB8" w:rsidP="009160CF">
            <w:r>
              <w:t>Database Design</w:t>
            </w:r>
          </w:p>
        </w:tc>
        <w:tc>
          <w:tcPr>
            <w:tcW w:w="882" w:type="dxa"/>
            <w:vAlign w:val="center"/>
          </w:tcPr>
          <w:p w14:paraId="34640347" w14:textId="77777777" w:rsidR="00D56EB8" w:rsidRDefault="00D56EB8" w:rsidP="009160CF">
            <w:pPr>
              <w:jc w:val="center"/>
            </w:pPr>
          </w:p>
        </w:tc>
        <w:tc>
          <w:tcPr>
            <w:tcW w:w="967" w:type="dxa"/>
            <w:vAlign w:val="center"/>
          </w:tcPr>
          <w:p w14:paraId="7BDE94DA" w14:textId="77777777" w:rsidR="00D56EB8" w:rsidRDefault="00D56EB8" w:rsidP="009160CF">
            <w:pPr>
              <w:jc w:val="center"/>
            </w:pPr>
            <w:r w:rsidRPr="008D64F5">
              <w:rPr>
                <w:rStyle w:val="s1"/>
              </w:rPr>
              <w:t>√</w:t>
            </w:r>
          </w:p>
        </w:tc>
        <w:tc>
          <w:tcPr>
            <w:tcW w:w="1037" w:type="dxa"/>
            <w:vAlign w:val="center"/>
          </w:tcPr>
          <w:p w14:paraId="25017C23" w14:textId="77777777" w:rsidR="00D56EB8" w:rsidRDefault="00D56EB8" w:rsidP="009160CF">
            <w:pPr>
              <w:jc w:val="center"/>
            </w:pPr>
          </w:p>
        </w:tc>
        <w:tc>
          <w:tcPr>
            <w:tcW w:w="591" w:type="dxa"/>
            <w:vAlign w:val="center"/>
          </w:tcPr>
          <w:p w14:paraId="450417D1" w14:textId="77777777" w:rsidR="00D56EB8" w:rsidRDefault="00D56EB8" w:rsidP="009160CF">
            <w:pPr>
              <w:jc w:val="center"/>
            </w:pPr>
          </w:p>
        </w:tc>
      </w:tr>
      <w:tr w:rsidR="00D56EB8" w14:paraId="0E2AF81A" w14:textId="77777777" w:rsidTr="009160CF">
        <w:trPr>
          <w:trHeight w:val="314"/>
        </w:trPr>
        <w:tc>
          <w:tcPr>
            <w:tcW w:w="1345" w:type="dxa"/>
            <w:vMerge/>
          </w:tcPr>
          <w:p w14:paraId="6641C4F4" w14:textId="77777777" w:rsidR="00D56EB8" w:rsidRDefault="00D56EB8" w:rsidP="009160CF">
            <w:pPr>
              <w:jc w:val="center"/>
            </w:pPr>
          </w:p>
        </w:tc>
        <w:tc>
          <w:tcPr>
            <w:tcW w:w="4528" w:type="dxa"/>
            <w:gridSpan w:val="2"/>
            <w:vAlign w:val="center"/>
          </w:tcPr>
          <w:p w14:paraId="042D9FE8" w14:textId="77777777" w:rsidR="00D56EB8" w:rsidRDefault="00D56EB8" w:rsidP="009160CF">
            <w:pPr>
              <w:jc w:val="center"/>
            </w:pPr>
            <w:r>
              <w:t>Push Server</w:t>
            </w:r>
          </w:p>
        </w:tc>
        <w:tc>
          <w:tcPr>
            <w:tcW w:w="882" w:type="dxa"/>
            <w:vAlign w:val="center"/>
          </w:tcPr>
          <w:p w14:paraId="655C43E5" w14:textId="77777777" w:rsidR="00D56EB8" w:rsidRDefault="00D56EB8" w:rsidP="009160CF">
            <w:pPr>
              <w:jc w:val="center"/>
            </w:pPr>
            <w:r w:rsidRPr="008D64F5">
              <w:rPr>
                <w:rStyle w:val="s1"/>
              </w:rPr>
              <w:t>√</w:t>
            </w:r>
          </w:p>
        </w:tc>
        <w:tc>
          <w:tcPr>
            <w:tcW w:w="967" w:type="dxa"/>
            <w:vAlign w:val="center"/>
          </w:tcPr>
          <w:p w14:paraId="1FA5A65F" w14:textId="77777777" w:rsidR="00D56EB8" w:rsidRDefault="00D56EB8" w:rsidP="009160CF">
            <w:pPr>
              <w:jc w:val="center"/>
            </w:pPr>
          </w:p>
        </w:tc>
        <w:tc>
          <w:tcPr>
            <w:tcW w:w="1037" w:type="dxa"/>
            <w:vAlign w:val="center"/>
          </w:tcPr>
          <w:p w14:paraId="30EC5FDB" w14:textId="77777777" w:rsidR="00D56EB8" w:rsidRDefault="00D56EB8" w:rsidP="009160CF">
            <w:pPr>
              <w:jc w:val="center"/>
            </w:pPr>
          </w:p>
        </w:tc>
        <w:tc>
          <w:tcPr>
            <w:tcW w:w="591" w:type="dxa"/>
            <w:vAlign w:val="center"/>
          </w:tcPr>
          <w:p w14:paraId="77262A20" w14:textId="77777777" w:rsidR="00D56EB8" w:rsidRDefault="00D56EB8" w:rsidP="009160CF">
            <w:pPr>
              <w:jc w:val="center"/>
            </w:pPr>
          </w:p>
        </w:tc>
      </w:tr>
      <w:tr w:rsidR="00D56EB8" w14:paraId="5750B24E" w14:textId="77777777" w:rsidTr="009160CF">
        <w:trPr>
          <w:trHeight w:val="305"/>
        </w:trPr>
        <w:tc>
          <w:tcPr>
            <w:tcW w:w="1345" w:type="dxa"/>
            <w:vMerge w:val="restart"/>
            <w:vAlign w:val="center"/>
          </w:tcPr>
          <w:p w14:paraId="217CB545" w14:textId="77777777" w:rsidR="00D56EB8" w:rsidRDefault="00D56EB8" w:rsidP="009160CF">
            <w:pPr>
              <w:jc w:val="center"/>
            </w:pPr>
            <w:r>
              <w:t>Hardware</w:t>
            </w:r>
          </w:p>
        </w:tc>
        <w:tc>
          <w:tcPr>
            <w:tcW w:w="1620" w:type="dxa"/>
            <w:vMerge w:val="restart"/>
            <w:vAlign w:val="center"/>
          </w:tcPr>
          <w:p w14:paraId="4842D7E8" w14:textId="77777777" w:rsidR="00D56EB8" w:rsidRDefault="00D56EB8" w:rsidP="009160CF">
            <w:pPr>
              <w:jc w:val="center"/>
            </w:pPr>
            <w:r>
              <w:t>Raspberry Pi</w:t>
            </w:r>
          </w:p>
        </w:tc>
        <w:tc>
          <w:tcPr>
            <w:tcW w:w="2908" w:type="dxa"/>
          </w:tcPr>
          <w:p w14:paraId="4761AFD4" w14:textId="77777777" w:rsidR="00D56EB8" w:rsidRDefault="00D56EB8" w:rsidP="009160CF">
            <w:r>
              <w:t>Pi Camera</w:t>
            </w:r>
          </w:p>
        </w:tc>
        <w:tc>
          <w:tcPr>
            <w:tcW w:w="882" w:type="dxa"/>
            <w:vAlign w:val="center"/>
          </w:tcPr>
          <w:p w14:paraId="09A33BF9" w14:textId="77777777" w:rsidR="00D56EB8" w:rsidRDefault="00D56EB8" w:rsidP="009160CF">
            <w:pPr>
              <w:jc w:val="center"/>
            </w:pPr>
          </w:p>
        </w:tc>
        <w:tc>
          <w:tcPr>
            <w:tcW w:w="967" w:type="dxa"/>
            <w:vAlign w:val="center"/>
          </w:tcPr>
          <w:p w14:paraId="56407EC5" w14:textId="77777777" w:rsidR="00D56EB8" w:rsidRDefault="00D56EB8" w:rsidP="009160CF">
            <w:pPr>
              <w:jc w:val="center"/>
            </w:pPr>
            <w:r w:rsidRPr="008D64F5">
              <w:rPr>
                <w:rStyle w:val="s1"/>
              </w:rPr>
              <w:t>√</w:t>
            </w:r>
          </w:p>
        </w:tc>
        <w:tc>
          <w:tcPr>
            <w:tcW w:w="1037" w:type="dxa"/>
            <w:vAlign w:val="center"/>
          </w:tcPr>
          <w:p w14:paraId="034C3811" w14:textId="77777777" w:rsidR="00D56EB8" w:rsidRDefault="00D56EB8" w:rsidP="009160CF">
            <w:pPr>
              <w:jc w:val="center"/>
            </w:pPr>
          </w:p>
        </w:tc>
        <w:tc>
          <w:tcPr>
            <w:tcW w:w="591" w:type="dxa"/>
            <w:vAlign w:val="center"/>
          </w:tcPr>
          <w:p w14:paraId="1E0F9841" w14:textId="77777777" w:rsidR="00D56EB8" w:rsidRDefault="00D56EB8" w:rsidP="009160CF">
            <w:pPr>
              <w:jc w:val="center"/>
            </w:pPr>
            <w:r w:rsidRPr="008D64F5">
              <w:rPr>
                <w:rStyle w:val="s1"/>
              </w:rPr>
              <w:t>√</w:t>
            </w:r>
          </w:p>
        </w:tc>
      </w:tr>
      <w:tr w:rsidR="00D56EB8" w14:paraId="30E12C49" w14:textId="77777777" w:rsidTr="009160CF">
        <w:trPr>
          <w:trHeight w:val="305"/>
        </w:trPr>
        <w:tc>
          <w:tcPr>
            <w:tcW w:w="1345" w:type="dxa"/>
            <w:vMerge/>
          </w:tcPr>
          <w:p w14:paraId="4DD5501F" w14:textId="77777777" w:rsidR="00D56EB8" w:rsidRDefault="00D56EB8" w:rsidP="009160CF">
            <w:pPr>
              <w:jc w:val="center"/>
            </w:pPr>
          </w:p>
        </w:tc>
        <w:tc>
          <w:tcPr>
            <w:tcW w:w="1620" w:type="dxa"/>
            <w:vMerge/>
            <w:vAlign w:val="center"/>
          </w:tcPr>
          <w:p w14:paraId="0B6FA3C9" w14:textId="77777777" w:rsidR="00D56EB8" w:rsidRDefault="00D56EB8" w:rsidP="009160CF">
            <w:pPr>
              <w:jc w:val="center"/>
            </w:pPr>
          </w:p>
        </w:tc>
        <w:tc>
          <w:tcPr>
            <w:tcW w:w="2908" w:type="dxa"/>
          </w:tcPr>
          <w:p w14:paraId="54EB066C" w14:textId="77777777" w:rsidR="00D56EB8" w:rsidRDefault="00D56EB8" w:rsidP="009160CF">
            <w:r>
              <w:t>Facial Detection Interfaces</w:t>
            </w:r>
          </w:p>
        </w:tc>
        <w:tc>
          <w:tcPr>
            <w:tcW w:w="882" w:type="dxa"/>
            <w:vAlign w:val="center"/>
          </w:tcPr>
          <w:p w14:paraId="5762441C" w14:textId="77777777" w:rsidR="00D56EB8" w:rsidRDefault="00D56EB8" w:rsidP="009160CF">
            <w:pPr>
              <w:jc w:val="center"/>
            </w:pPr>
          </w:p>
        </w:tc>
        <w:tc>
          <w:tcPr>
            <w:tcW w:w="967" w:type="dxa"/>
            <w:vAlign w:val="center"/>
          </w:tcPr>
          <w:p w14:paraId="6FDBCF12" w14:textId="77777777" w:rsidR="00D56EB8" w:rsidRDefault="00D56EB8" w:rsidP="009160CF">
            <w:pPr>
              <w:jc w:val="center"/>
            </w:pPr>
            <w:r w:rsidRPr="008D64F5">
              <w:rPr>
                <w:rStyle w:val="s1"/>
              </w:rPr>
              <w:t>√</w:t>
            </w:r>
          </w:p>
        </w:tc>
        <w:tc>
          <w:tcPr>
            <w:tcW w:w="1037" w:type="dxa"/>
            <w:vAlign w:val="center"/>
          </w:tcPr>
          <w:p w14:paraId="5EA3CAC4" w14:textId="77777777" w:rsidR="00D56EB8" w:rsidRDefault="00D56EB8" w:rsidP="009160CF">
            <w:pPr>
              <w:jc w:val="center"/>
            </w:pPr>
          </w:p>
        </w:tc>
        <w:tc>
          <w:tcPr>
            <w:tcW w:w="591" w:type="dxa"/>
            <w:vAlign w:val="center"/>
          </w:tcPr>
          <w:p w14:paraId="4CA6AA54" w14:textId="77777777" w:rsidR="00D56EB8" w:rsidRDefault="00D56EB8" w:rsidP="009160CF">
            <w:pPr>
              <w:jc w:val="center"/>
            </w:pPr>
          </w:p>
        </w:tc>
      </w:tr>
      <w:tr w:rsidR="00D56EB8" w14:paraId="09596959" w14:textId="77777777" w:rsidTr="009160CF">
        <w:trPr>
          <w:trHeight w:val="278"/>
        </w:trPr>
        <w:tc>
          <w:tcPr>
            <w:tcW w:w="1345" w:type="dxa"/>
            <w:vMerge/>
          </w:tcPr>
          <w:p w14:paraId="496CC935" w14:textId="77777777" w:rsidR="00D56EB8" w:rsidRDefault="00D56EB8" w:rsidP="009160CF">
            <w:pPr>
              <w:jc w:val="center"/>
            </w:pPr>
          </w:p>
        </w:tc>
        <w:tc>
          <w:tcPr>
            <w:tcW w:w="1620" w:type="dxa"/>
            <w:vMerge/>
            <w:vAlign w:val="center"/>
          </w:tcPr>
          <w:p w14:paraId="6D6FC42D" w14:textId="77777777" w:rsidR="00D56EB8" w:rsidRDefault="00D56EB8" w:rsidP="009160CF">
            <w:pPr>
              <w:jc w:val="center"/>
            </w:pPr>
          </w:p>
        </w:tc>
        <w:tc>
          <w:tcPr>
            <w:tcW w:w="2908" w:type="dxa"/>
          </w:tcPr>
          <w:p w14:paraId="73C5EEF3" w14:textId="77777777" w:rsidR="00D56EB8" w:rsidRDefault="00D56EB8" w:rsidP="009160CF">
            <w:r>
              <w:t>Message Passing Interfaces</w:t>
            </w:r>
          </w:p>
        </w:tc>
        <w:tc>
          <w:tcPr>
            <w:tcW w:w="882" w:type="dxa"/>
            <w:vAlign w:val="center"/>
          </w:tcPr>
          <w:p w14:paraId="0B6CE32E" w14:textId="77777777" w:rsidR="00D56EB8" w:rsidRDefault="00D56EB8" w:rsidP="009160CF">
            <w:pPr>
              <w:jc w:val="center"/>
            </w:pPr>
            <w:r w:rsidRPr="008D64F5">
              <w:rPr>
                <w:rStyle w:val="s1"/>
              </w:rPr>
              <w:t>√</w:t>
            </w:r>
          </w:p>
        </w:tc>
        <w:tc>
          <w:tcPr>
            <w:tcW w:w="967" w:type="dxa"/>
            <w:vAlign w:val="center"/>
          </w:tcPr>
          <w:p w14:paraId="6B541BC6" w14:textId="77777777" w:rsidR="00D56EB8" w:rsidRDefault="00D56EB8" w:rsidP="009160CF">
            <w:pPr>
              <w:jc w:val="center"/>
            </w:pPr>
          </w:p>
        </w:tc>
        <w:tc>
          <w:tcPr>
            <w:tcW w:w="1037" w:type="dxa"/>
            <w:vAlign w:val="center"/>
          </w:tcPr>
          <w:p w14:paraId="14BA6063" w14:textId="77777777" w:rsidR="00D56EB8" w:rsidRDefault="00D56EB8" w:rsidP="009160CF">
            <w:pPr>
              <w:jc w:val="center"/>
            </w:pPr>
          </w:p>
        </w:tc>
        <w:tc>
          <w:tcPr>
            <w:tcW w:w="591" w:type="dxa"/>
            <w:vAlign w:val="center"/>
          </w:tcPr>
          <w:p w14:paraId="4D106758" w14:textId="77777777" w:rsidR="00D56EB8" w:rsidRDefault="00D56EB8" w:rsidP="009160CF">
            <w:pPr>
              <w:jc w:val="center"/>
            </w:pPr>
          </w:p>
        </w:tc>
      </w:tr>
      <w:tr w:rsidR="00D56EB8" w14:paraId="5FE97A90" w14:textId="77777777" w:rsidTr="009160CF">
        <w:trPr>
          <w:trHeight w:val="278"/>
        </w:trPr>
        <w:tc>
          <w:tcPr>
            <w:tcW w:w="1345" w:type="dxa"/>
            <w:vMerge/>
          </w:tcPr>
          <w:p w14:paraId="462B2EA8" w14:textId="77777777" w:rsidR="00D56EB8" w:rsidRDefault="00D56EB8" w:rsidP="009160CF">
            <w:pPr>
              <w:jc w:val="center"/>
            </w:pPr>
          </w:p>
        </w:tc>
        <w:tc>
          <w:tcPr>
            <w:tcW w:w="1620" w:type="dxa"/>
            <w:vMerge/>
            <w:vAlign w:val="center"/>
          </w:tcPr>
          <w:p w14:paraId="01A9CD22" w14:textId="77777777" w:rsidR="00D56EB8" w:rsidRDefault="00D56EB8" w:rsidP="009160CF">
            <w:pPr>
              <w:jc w:val="center"/>
            </w:pPr>
          </w:p>
        </w:tc>
        <w:tc>
          <w:tcPr>
            <w:tcW w:w="2908" w:type="dxa"/>
          </w:tcPr>
          <w:p w14:paraId="6A2F4C9E" w14:textId="77777777" w:rsidR="00D56EB8" w:rsidRDefault="00D56EB8" w:rsidP="009160CF">
            <w:r>
              <w:t>GPIO Interfaces</w:t>
            </w:r>
          </w:p>
        </w:tc>
        <w:tc>
          <w:tcPr>
            <w:tcW w:w="882" w:type="dxa"/>
            <w:vAlign w:val="center"/>
          </w:tcPr>
          <w:p w14:paraId="339B3D3D" w14:textId="77777777" w:rsidR="00D56EB8" w:rsidRDefault="00D56EB8" w:rsidP="009160CF">
            <w:pPr>
              <w:jc w:val="center"/>
            </w:pPr>
          </w:p>
        </w:tc>
        <w:tc>
          <w:tcPr>
            <w:tcW w:w="967" w:type="dxa"/>
            <w:vAlign w:val="center"/>
          </w:tcPr>
          <w:p w14:paraId="65892B6B" w14:textId="77777777" w:rsidR="00D56EB8" w:rsidRDefault="00D56EB8" w:rsidP="009160CF">
            <w:pPr>
              <w:jc w:val="center"/>
            </w:pPr>
          </w:p>
        </w:tc>
        <w:tc>
          <w:tcPr>
            <w:tcW w:w="1037" w:type="dxa"/>
            <w:vAlign w:val="center"/>
          </w:tcPr>
          <w:p w14:paraId="5A53950A" w14:textId="77777777" w:rsidR="00D56EB8" w:rsidRDefault="00D56EB8" w:rsidP="009160CF">
            <w:pPr>
              <w:jc w:val="center"/>
            </w:pPr>
            <w:r w:rsidRPr="008D64F5">
              <w:rPr>
                <w:rStyle w:val="s1"/>
              </w:rPr>
              <w:t>√</w:t>
            </w:r>
          </w:p>
        </w:tc>
        <w:tc>
          <w:tcPr>
            <w:tcW w:w="591" w:type="dxa"/>
            <w:vAlign w:val="center"/>
          </w:tcPr>
          <w:p w14:paraId="5389936C" w14:textId="77777777" w:rsidR="00D56EB8" w:rsidRDefault="00D56EB8" w:rsidP="009160CF">
            <w:pPr>
              <w:jc w:val="center"/>
            </w:pPr>
            <w:r w:rsidRPr="008D64F5">
              <w:rPr>
                <w:rStyle w:val="s1"/>
              </w:rPr>
              <w:t>√</w:t>
            </w:r>
          </w:p>
        </w:tc>
      </w:tr>
      <w:tr w:rsidR="00D56EB8" w14:paraId="4CD2F412" w14:textId="77777777" w:rsidTr="009160CF">
        <w:trPr>
          <w:trHeight w:val="278"/>
        </w:trPr>
        <w:tc>
          <w:tcPr>
            <w:tcW w:w="1345" w:type="dxa"/>
            <w:vMerge/>
          </w:tcPr>
          <w:p w14:paraId="1B0FC879" w14:textId="77777777" w:rsidR="00D56EB8" w:rsidRDefault="00D56EB8" w:rsidP="009160CF">
            <w:pPr>
              <w:jc w:val="center"/>
            </w:pPr>
          </w:p>
        </w:tc>
        <w:tc>
          <w:tcPr>
            <w:tcW w:w="1620" w:type="dxa"/>
            <w:vMerge/>
            <w:vAlign w:val="center"/>
          </w:tcPr>
          <w:p w14:paraId="478A7B7C" w14:textId="77777777" w:rsidR="00D56EB8" w:rsidRDefault="00D56EB8" w:rsidP="009160CF">
            <w:pPr>
              <w:jc w:val="center"/>
            </w:pPr>
          </w:p>
        </w:tc>
        <w:tc>
          <w:tcPr>
            <w:tcW w:w="2908" w:type="dxa"/>
          </w:tcPr>
          <w:p w14:paraId="26B0205C" w14:textId="0735B39C" w:rsidR="00D56EB8" w:rsidRDefault="009160CF" w:rsidP="009160CF">
            <w:r>
              <w:t>ZigBee</w:t>
            </w:r>
            <w:r w:rsidR="00D56EB8">
              <w:t xml:space="preserve"> Interfaces</w:t>
            </w:r>
          </w:p>
        </w:tc>
        <w:tc>
          <w:tcPr>
            <w:tcW w:w="882" w:type="dxa"/>
            <w:vAlign w:val="center"/>
          </w:tcPr>
          <w:p w14:paraId="4DD63ADE" w14:textId="77777777" w:rsidR="00D56EB8" w:rsidRDefault="00D56EB8" w:rsidP="009160CF">
            <w:pPr>
              <w:jc w:val="center"/>
            </w:pPr>
          </w:p>
        </w:tc>
        <w:tc>
          <w:tcPr>
            <w:tcW w:w="967" w:type="dxa"/>
            <w:vAlign w:val="center"/>
          </w:tcPr>
          <w:p w14:paraId="2E9D417F" w14:textId="77777777" w:rsidR="00D56EB8" w:rsidRDefault="00D56EB8" w:rsidP="009160CF">
            <w:pPr>
              <w:jc w:val="center"/>
            </w:pPr>
          </w:p>
        </w:tc>
        <w:tc>
          <w:tcPr>
            <w:tcW w:w="1037" w:type="dxa"/>
            <w:vAlign w:val="center"/>
          </w:tcPr>
          <w:p w14:paraId="61E67FB9" w14:textId="77777777" w:rsidR="00D56EB8" w:rsidRDefault="00D56EB8" w:rsidP="009160CF">
            <w:pPr>
              <w:jc w:val="center"/>
            </w:pPr>
            <w:r w:rsidRPr="008D64F5">
              <w:rPr>
                <w:rStyle w:val="s1"/>
              </w:rPr>
              <w:t>√</w:t>
            </w:r>
          </w:p>
        </w:tc>
        <w:tc>
          <w:tcPr>
            <w:tcW w:w="591" w:type="dxa"/>
            <w:vAlign w:val="center"/>
          </w:tcPr>
          <w:p w14:paraId="62BECD32" w14:textId="77777777" w:rsidR="00D56EB8" w:rsidRDefault="00D56EB8" w:rsidP="009160CF">
            <w:pPr>
              <w:jc w:val="center"/>
            </w:pPr>
          </w:p>
        </w:tc>
      </w:tr>
      <w:tr w:rsidR="00D56EB8" w14:paraId="72E3B364" w14:textId="77777777" w:rsidTr="009160CF">
        <w:trPr>
          <w:trHeight w:val="278"/>
        </w:trPr>
        <w:tc>
          <w:tcPr>
            <w:tcW w:w="1345" w:type="dxa"/>
            <w:vMerge/>
          </w:tcPr>
          <w:p w14:paraId="53EA2882" w14:textId="77777777" w:rsidR="00D56EB8" w:rsidRDefault="00D56EB8" w:rsidP="009160CF">
            <w:pPr>
              <w:jc w:val="center"/>
            </w:pPr>
          </w:p>
        </w:tc>
        <w:tc>
          <w:tcPr>
            <w:tcW w:w="1620" w:type="dxa"/>
            <w:vMerge/>
            <w:vAlign w:val="center"/>
          </w:tcPr>
          <w:p w14:paraId="5920F87D" w14:textId="77777777" w:rsidR="00D56EB8" w:rsidRDefault="00D56EB8" w:rsidP="009160CF">
            <w:pPr>
              <w:jc w:val="center"/>
            </w:pPr>
          </w:p>
        </w:tc>
        <w:tc>
          <w:tcPr>
            <w:tcW w:w="2908" w:type="dxa"/>
          </w:tcPr>
          <w:p w14:paraId="60E9B783" w14:textId="77777777" w:rsidR="00D56EB8" w:rsidRDefault="00D56EB8" w:rsidP="009160CF">
            <w:r>
              <w:t>Arduino</w:t>
            </w:r>
          </w:p>
        </w:tc>
        <w:tc>
          <w:tcPr>
            <w:tcW w:w="882" w:type="dxa"/>
            <w:vAlign w:val="center"/>
          </w:tcPr>
          <w:p w14:paraId="01321035" w14:textId="77777777" w:rsidR="00D56EB8" w:rsidRDefault="00D56EB8" w:rsidP="009160CF">
            <w:pPr>
              <w:jc w:val="center"/>
            </w:pPr>
          </w:p>
        </w:tc>
        <w:tc>
          <w:tcPr>
            <w:tcW w:w="967" w:type="dxa"/>
            <w:vAlign w:val="center"/>
          </w:tcPr>
          <w:p w14:paraId="78A47F24" w14:textId="77777777" w:rsidR="00D56EB8" w:rsidRDefault="00D56EB8" w:rsidP="009160CF">
            <w:pPr>
              <w:jc w:val="center"/>
            </w:pPr>
          </w:p>
        </w:tc>
        <w:tc>
          <w:tcPr>
            <w:tcW w:w="1037" w:type="dxa"/>
            <w:vAlign w:val="center"/>
          </w:tcPr>
          <w:p w14:paraId="59AE89A1" w14:textId="77777777" w:rsidR="00D56EB8" w:rsidRDefault="00D56EB8" w:rsidP="009160CF">
            <w:pPr>
              <w:jc w:val="center"/>
            </w:pPr>
            <w:r w:rsidRPr="008D64F5">
              <w:rPr>
                <w:rStyle w:val="s1"/>
              </w:rPr>
              <w:t>√</w:t>
            </w:r>
          </w:p>
        </w:tc>
        <w:tc>
          <w:tcPr>
            <w:tcW w:w="591" w:type="dxa"/>
            <w:vAlign w:val="center"/>
          </w:tcPr>
          <w:p w14:paraId="17E2CD1E" w14:textId="77777777" w:rsidR="00D56EB8" w:rsidRDefault="00D56EB8" w:rsidP="009160CF">
            <w:pPr>
              <w:jc w:val="center"/>
            </w:pPr>
          </w:p>
        </w:tc>
      </w:tr>
      <w:tr w:rsidR="00D56EB8" w14:paraId="261B5853" w14:textId="77777777" w:rsidTr="009160CF">
        <w:trPr>
          <w:trHeight w:val="278"/>
        </w:trPr>
        <w:tc>
          <w:tcPr>
            <w:tcW w:w="1345" w:type="dxa"/>
            <w:vMerge/>
          </w:tcPr>
          <w:p w14:paraId="2465E5B6" w14:textId="77777777" w:rsidR="00D56EB8" w:rsidRDefault="00D56EB8" w:rsidP="009160CF">
            <w:pPr>
              <w:jc w:val="center"/>
            </w:pPr>
          </w:p>
        </w:tc>
        <w:tc>
          <w:tcPr>
            <w:tcW w:w="1620" w:type="dxa"/>
            <w:vMerge w:val="restart"/>
            <w:vAlign w:val="center"/>
          </w:tcPr>
          <w:p w14:paraId="742A3D9F" w14:textId="77777777" w:rsidR="00D56EB8" w:rsidRDefault="00D56EB8" w:rsidP="009160CF">
            <w:pPr>
              <w:jc w:val="center"/>
            </w:pPr>
            <w:r>
              <w:t>Hardware</w:t>
            </w:r>
          </w:p>
        </w:tc>
        <w:tc>
          <w:tcPr>
            <w:tcW w:w="2908" w:type="dxa"/>
          </w:tcPr>
          <w:p w14:paraId="138AFA0B" w14:textId="77777777" w:rsidR="00D56EB8" w:rsidRDefault="00D56EB8" w:rsidP="009160CF">
            <w:r>
              <w:t>Door Lock</w:t>
            </w:r>
          </w:p>
        </w:tc>
        <w:tc>
          <w:tcPr>
            <w:tcW w:w="882" w:type="dxa"/>
            <w:vAlign w:val="center"/>
          </w:tcPr>
          <w:p w14:paraId="55A74672" w14:textId="77777777" w:rsidR="00D56EB8" w:rsidRDefault="00D56EB8" w:rsidP="009160CF">
            <w:pPr>
              <w:jc w:val="center"/>
            </w:pPr>
          </w:p>
        </w:tc>
        <w:tc>
          <w:tcPr>
            <w:tcW w:w="967" w:type="dxa"/>
            <w:vAlign w:val="center"/>
          </w:tcPr>
          <w:p w14:paraId="0D466413" w14:textId="77777777" w:rsidR="00D56EB8" w:rsidRDefault="00D56EB8" w:rsidP="009160CF">
            <w:pPr>
              <w:jc w:val="center"/>
            </w:pPr>
          </w:p>
        </w:tc>
        <w:tc>
          <w:tcPr>
            <w:tcW w:w="1037" w:type="dxa"/>
            <w:vAlign w:val="center"/>
          </w:tcPr>
          <w:p w14:paraId="6079EC84" w14:textId="77777777" w:rsidR="00D56EB8" w:rsidRPr="008D64F5" w:rsidRDefault="00D56EB8" w:rsidP="009160CF">
            <w:pPr>
              <w:jc w:val="center"/>
              <w:rPr>
                <w:rStyle w:val="s1"/>
              </w:rPr>
            </w:pPr>
          </w:p>
        </w:tc>
        <w:tc>
          <w:tcPr>
            <w:tcW w:w="591" w:type="dxa"/>
            <w:vAlign w:val="center"/>
          </w:tcPr>
          <w:p w14:paraId="407365F6" w14:textId="77777777" w:rsidR="00D56EB8" w:rsidRPr="008D64F5" w:rsidRDefault="00D56EB8" w:rsidP="009160CF">
            <w:pPr>
              <w:jc w:val="center"/>
              <w:rPr>
                <w:rStyle w:val="s1"/>
              </w:rPr>
            </w:pPr>
            <w:r w:rsidRPr="008D64F5">
              <w:rPr>
                <w:rStyle w:val="s1"/>
              </w:rPr>
              <w:t>√</w:t>
            </w:r>
          </w:p>
        </w:tc>
      </w:tr>
      <w:tr w:rsidR="00D56EB8" w14:paraId="7735D644" w14:textId="77777777" w:rsidTr="009160CF">
        <w:trPr>
          <w:trHeight w:val="278"/>
        </w:trPr>
        <w:tc>
          <w:tcPr>
            <w:tcW w:w="1345" w:type="dxa"/>
            <w:vMerge/>
          </w:tcPr>
          <w:p w14:paraId="02182659" w14:textId="77777777" w:rsidR="00D56EB8" w:rsidRDefault="00D56EB8" w:rsidP="009160CF">
            <w:pPr>
              <w:jc w:val="center"/>
            </w:pPr>
          </w:p>
        </w:tc>
        <w:tc>
          <w:tcPr>
            <w:tcW w:w="1620" w:type="dxa"/>
            <w:vMerge/>
            <w:vAlign w:val="center"/>
          </w:tcPr>
          <w:p w14:paraId="7383CEAA" w14:textId="77777777" w:rsidR="00D56EB8" w:rsidRDefault="00D56EB8" w:rsidP="009160CF">
            <w:pPr>
              <w:jc w:val="center"/>
            </w:pPr>
          </w:p>
        </w:tc>
        <w:tc>
          <w:tcPr>
            <w:tcW w:w="2908" w:type="dxa"/>
          </w:tcPr>
          <w:p w14:paraId="229C41A7" w14:textId="77777777" w:rsidR="00D56EB8" w:rsidRDefault="00D56EB8" w:rsidP="009160CF">
            <w:r>
              <w:t>Camera</w:t>
            </w:r>
          </w:p>
        </w:tc>
        <w:tc>
          <w:tcPr>
            <w:tcW w:w="882" w:type="dxa"/>
            <w:vAlign w:val="center"/>
          </w:tcPr>
          <w:p w14:paraId="5F8F71D1" w14:textId="77777777" w:rsidR="00D56EB8" w:rsidRDefault="00D56EB8" w:rsidP="009160CF">
            <w:pPr>
              <w:jc w:val="center"/>
            </w:pPr>
          </w:p>
        </w:tc>
        <w:tc>
          <w:tcPr>
            <w:tcW w:w="967" w:type="dxa"/>
            <w:vAlign w:val="center"/>
          </w:tcPr>
          <w:p w14:paraId="1D0E4A13" w14:textId="77777777" w:rsidR="00D56EB8" w:rsidRDefault="00D56EB8" w:rsidP="009160CF">
            <w:pPr>
              <w:jc w:val="center"/>
            </w:pPr>
          </w:p>
        </w:tc>
        <w:tc>
          <w:tcPr>
            <w:tcW w:w="1037" w:type="dxa"/>
            <w:vAlign w:val="center"/>
          </w:tcPr>
          <w:p w14:paraId="483C8B00" w14:textId="77777777" w:rsidR="00D56EB8" w:rsidRPr="008D64F5" w:rsidRDefault="00D56EB8" w:rsidP="009160CF">
            <w:pPr>
              <w:jc w:val="center"/>
              <w:rPr>
                <w:rStyle w:val="s1"/>
              </w:rPr>
            </w:pPr>
          </w:p>
        </w:tc>
        <w:tc>
          <w:tcPr>
            <w:tcW w:w="591" w:type="dxa"/>
            <w:vAlign w:val="center"/>
          </w:tcPr>
          <w:p w14:paraId="55AD5F82" w14:textId="77777777" w:rsidR="00D56EB8" w:rsidRPr="008D64F5" w:rsidRDefault="00D56EB8" w:rsidP="009160CF">
            <w:pPr>
              <w:jc w:val="center"/>
              <w:rPr>
                <w:rStyle w:val="s1"/>
              </w:rPr>
            </w:pPr>
            <w:r w:rsidRPr="008D64F5">
              <w:rPr>
                <w:rStyle w:val="s1"/>
              </w:rPr>
              <w:t>√</w:t>
            </w:r>
          </w:p>
        </w:tc>
      </w:tr>
      <w:tr w:rsidR="00D56EB8" w14:paraId="2F92F447" w14:textId="77777777" w:rsidTr="009160CF">
        <w:trPr>
          <w:trHeight w:val="278"/>
        </w:trPr>
        <w:tc>
          <w:tcPr>
            <w:tcW w:w="1345" w:type="dxa"/>
            <w:vMerge/>
          </w:tcPr>
          <w:p w14:paraId="6769D8F3" w14:textId="77777777" w:rsidR="00D56EB8" w:rsidRDefault="00D56EB8" w:rsidP="009160CF">
            <w:pPr>
              <w:jc w:val="center"/>
            </w:pPr>
          </w:p>
        </w:tc>
        <w:tc>
          <w:tcPr>
            <w:tcW w:w="1620" w:type="dxa"/>
            <w:vMerge/>
            <w:vAlign w:val="center"/>
          </w:tcPr>
          <w:p w14:paraId="62B4D1FE" w14:textId="77777777" w:rsidR="00D56EB8" w:rsidRDefault="00D56EB8" w:rsidP="009160CF">
            <w:pPr>
              <w:jc w:val="center"/>
            </w:pPr>
          </w:p>
        </w:tc>
        <w:tc>
          <w:tcPr>
            <w:tcW w:w="2908" w:type="dxa"/>
          </w:tcPr>
          <w:p w14:paraId="4DE8F6CE" w14:textId="77777777" w:rsidR="00D56EB8" w:rsidRDefault="00D56EB8" w:rsidP="009160CF">
            <w:r>
              <w:t>Sensors</w:t>
            </w:r>
          </w:p>
        </w:tc>
        <w:tc>
          <w:tcPr>
            <w:tcW w:w="882" w:type="dxa"/>
            <w:vAlign w:val="center"/>
          </w:tcPr>
          <w:p w14:paraId="7D512E80" w14:textId="77777777" w:rsidR="00D56EB8" w:rsidRDefault="00D56EB8" w:rsidP="009160CF">
            <w:pPr>
              <w:jc w:val="center"/>
            </w:pPr>
          </w:p>
        </w:tc>
        <w:tc>
          <w:tcPr>
            <w:tcW w:w="967" w:type="dxa"/>
            <w:vAlign w:val="center"/>
          </w:tcPr>
          <w:p w14:paraId="2E71D365" w14:textId="77777777" w:rsidR="00D56EB8" w:rsidRDefault="00D56EB8" w:rsidP="009160CF">
            <w:pPr>
              <w:jc w:val="center"/>
            </w:pPr>
          </w:p>
        </w:tc>
        <w:tc>
          <w:tcPr>
            <w:tcW w:w="1037" w:type="dxa"/>
            <w:vAlign w:val="center"/>
          </w:tcPr>
          <w:p w14:paraId="5FC79CEF" w14:textId="77777777" w:rsidR="00D56EB8" w:rsidRPr="008D64F5" w:rsidRDefault="00D56EB8" w:rsidP="009160CF">
            <w:pPr>
              <w:jc w:val="center"/>
              <w:rPr>
                <w:rStyle w:val="s1"/>
              </w:rPr>
            </w:pPr>
            <w:r w:rsidRPr="008D64F5">
              <w:rPr>
                <w:rStyle w:val="s1"/>
              </w:rPr>
              <w:t>√</w:t>
            </w:r>
          </w:p>
        </w:tc>
        <w:tc>
          <w:tcPr>
            <w:tcW w:w="591" w:type="dxa"/>
            <w:vAlign w:val="center"/>
          </w:tcPr>
          <w:p w14:paraId="07DC7576" w14:textId="77777777" w:rsidR="00D56EB8" w:rsidRPr="008D64F5" w:rsidRDefault="00D56EB8" w:rsidP="009160CF">
            <w:pPr>
              <w:jc w:val="center"/>
              <w:rPr>
                <w:rStyle w:val="s1"/>
              </w:rPr>
            </w:pPr>
          </w:p>
        </w:tc>
      </w:tr>
    </w:tbl>
    <w:p w14:paraId="2F22B756" w14:textId="33B21B6A" w:rsidR="00D56EB8" w:rsidRDefault="00D56EB8" w:rsidP="00D56EB8"/>
    <w:p w14:paraId="52D28042" w14:textId="6D5F88F7" w:rsidR="00D56EB8" w:rsidRPr="00D56EB8" w:rsidRDefault="00D56EB8" w:rsidP="00D56EB8">
      <w:pPr>
        <w:pStyle w:val="2"/>
      </w:pPr>
      <w:bookmarkStart w:id="13" w:name="_Toc476498140"/>
      <w:r>
        <w:lastRenderedPageBreak/>
        <w:t>2.4 Deployment and system requirements</w:t>
      </w:r>
      <w:bookmarkEnd w:id="13"/>
    </w:p>
    <w:p w14:paraId="69D14146" w14:textId="77777777" w:rsidR="00FC426B" w:rsidRDefault="00D56EB8" w:rsidP="00FC426B">
      <w:pPr>
        <w:keepNext/>
      </w:pPr>
      <w:r>
        <w:object w:dxaOrig="16493" w:dyaOrig="18833" w14:anchorId="31EA4715">
          <v:shape id="_x0000_i1028" type="#_x0000_t75" style="width:467.25pt;height:534pt" o:ole="">
            <v:imagedata r:id="rId14" o:title=""/>
          </v:shape>
          <o:OLEObject Type="Embed" ProgID="Visio.Drawing.15" ShapeID="_x0000_i1028" DrawAspect="Content" ObjectID="_1550240471" r:id="rId15"/>
        </w:object>
      </w:r>
    </w:p>
    <w:p w14:paraId="510274E2" w14:textId="3D6E544D" w:rsidR="00D56EB8" w:rsidRPr="00D56EB8" w:rsidRDefault="00FC426B" w:rsidP="00FC426B">
      <w:pPr>
        <w:pStyle w:val="af"/>
        <w:jc w:val="center"/>
      </w:pPr>
      <w:r>
        <w:t xml:space="preserve">Figure </w:t>
      </w:r>
      <w:fldSimple w:instr=" SEQ Figure \* ARABIC ">
        <w:r w:rsidR="0041384E">
          <w:rPr>
            <w:noProof/>
          </w:rPr>
          <w:t>4</w:t>
        </w:r>
      </w:fldSimple>
      <w:r>
        <w:t xml:space="preserve"> </w:t>
      </w:r>
      <w:r>
        <w:rPr>
          <w:rFonts w:hint="eastAsia"/>
        </w:rPr>
        <w:t>Deployment</w:t>
      </w:r>
      <w:r>
        <w:t xml:space="preserve"> </w:t>
      </w:r>
      <w:r>
        <w:rPr>
          <w:rFonts w:hint="eastAsia"/>
        </w:rPr>
        <w:t>Diagram</w:t>
      </w:r>
    </w:p>
    <w:p w14:paraId="5AC1D9DF" w14:textId="057A929C" w:rsidR="00495C33" w:rsidRDefault="002536EA" w:rsidP="00665885">
      <w:pPr>
        <w:jc w:val="both"/>
      </w:pPr>
      <w:r>
        <w:t>Facebook Messenger is a world widely used instant message APP, which can run on Android, iOS, and web platforms. We use Facebook Messenger to provide a natural language talking interface for our users. Our servers are all run</w:t>
      </w:r>
      <w:r w:rsidR="00776A2C">
        <w:t>ning on Amazon Web S</w:t>
      </w:r>
      <w:r>
        <w:t xml:space="preserve">ervices, </w:t>
      </w:r>
      <w:r w:rsidR="00776A2C">
        <w:t xml:space="preserve">including an EC2 instance and a RDS instance. It ensures us to provide users services with high security, high performance and </w:t>
      </w:r>
      <w:r w:rsidR="00776A2C">
        <w:lastRenderedPageBreak/>
        <w:t xml:space="preserve">high quality. As for our home device, we use a Raspberry Pi and a main control program to control all the sensors in the home. </w:t>
      </w:r>
    </w:p>
    <w:p w14:paraId="447A4CB6" w14:textId="4E1019FD" w:rsidR="00D56EB8" w:rsidRDefault="00665885" w:rsidP="00665885">
      <w:pPr>
        <w:jc w:val="both"/>
      </w:pPr>
      <w:r>
        <w:t>System requirement:</w:t>
      </w:r>
    </w:p>
    <w:p w14:paraId="3E1DDFBB" w14:textId="5ECD038A" w:rsidR="00665885" w:rsidRDefault="00665885" w:rsidP="00665885">
      <w:pPr>
        <w:jc w:val="both"/>
      </w:pPr>
      <w:r>
        <w:t>Mobile device: Android smart phone or iPhone with Android 4.0+ or iOS 7.0+</w:t>
      </w:r>
    </w:p>
    <w:p w14:paraId="20BA9161" w14:textId="2C81ED84" w:rsidR="00665885" w:rsidRDefault="00665885" w:rsidP="00665885">
      <w:pPr>
        <w:jc w:val="both"/>
      </w:pPr>
      <w:r>
        <w:t>Server: Amazon Linux + Apache 2.4.25 + OpenCV 2.4 + MySQL + Node.js + Python Flask + Mosquitto</w:t>
      </w:r>
    </w:p>
    <w:p w14:paraId="0F81B207" w14:textId="657962B7" w:rsidR="00665885" w:rsidRDefault="00665885" w:rsidP="00665885">
      <w:pPr>
        <w:jc w:val="both"/>
      </w:pPr>
      <w:r>
        <w:t xml:space="preserve">Home device: Raspberry Pi 3 + </w:t>
      </w:r>
      <w:r w:rsidRPr="00665885">
        <w:t>Raspbian</w:t>
      </w:r>
      <w:r>
        <w:t xml:space="preserve"> + OpenCV 2.4</w:t>
      </w:r>
    </w:p>
    <w:p w14:paraId="7CCCF17A" w14:textId="77777777" w:rsidR="00776A2C" w:rsidRDefault="00776A2C" w:rsidP="00665885">
      <w:pPr>
        <w:jc w:val="both"/>
      </w:pPr>
    </w:p>
    <w:p w14:paraId="4607EC4F" w14:textId="76100C28" w:rsidR="00923AB2" w:rsidRDefault="00D56EB8" w:rsidP="004D1275">
      <w:pPr>
        <w:pStyle w:val="2"/>
      </w:pPr>
      <w:bookmarkStart w:id="14" w:name="_Toc476498141"/>
      <w:r>
        <w:t xml:space="preserve">2.5 </w:t>
      </w:r>
      <w:r w:rsidR="00923AB2">
        <w:t>Security:</w:t>
      </w:r>
      <w:bookmarkEnd w:id="14"/>
    </w:p>
    <w:p w14:paraId="495561AA" w14:textId="41C7FFEE" w:rsidR="00194BB9" w:rsidRDefault="00194BB9" w:rsidP="00344883">
      <w:pPr>
        <w:jc w:val="both"/>
      </w:pPr>
      <w:r>
        <w:t xml:space="preserve">We enforce strict security control since the security concerns of the home IoTs and potential privacy problems. All the communications via internet are encrypted using asymmetric </w:t>
      </w:r>
      <w:r w:rsidR="00CC2BB2">
        <w:t xml:space="preserve">encryption, typically in the form of public and private key for decode and encode messages. </w:t>
      </w:r>
      <w:r w:rsidR="004C55EC">
        <w:t>The server enforces the security criteria designed by Amazon</w:t>
      </w:r>
      <w:r w:rsidR="000D207C">
        <w:t xml:space="preserve"> which ensures the security of the main servers</w:t>
      </w:r>
      <w:r w:rsidR="00992D9D">
        <w:t xml:space="preserve">. For the server service running on the AWS, </w:t>
      </w:r>
      <w:r w:rsidR="00E46586">
        <w:t>we use the Apache which has strong enough</w:t>
      </w:r>
      <w:r w:rsidR="00C35A91">
        <w:t xml:space="preserve"> defense against common attacks</w:t>
      </w:r>
      <w:r w:rsidR="007C24F9">
        <w:t>.</w:t>
      </w:r>
      <w:r w:rsidR="004C6476">
        <w:t xml:space="preserve"> For the information stored on the </w:t>
      </w:r>
      <w:r w:rsidR="00D56EB8">
        <w:t>MySQL</w:t>
      </w:r>
      <w:r w:rsidR="004C6476">
        <w:t xml:space="preserve"> database</w:t>
      </w:r>
      <w:r w:rsidR="009227DB">
        <w:t>, we currently only enforce the authentication by using password</w:t>
      </w:r>
      <w:r w:rsidR="00D503DA">
        <w:t xml:space="preserve"> which is not absolute secure. H</w:t>
      </w:r>
      <w:r w:rsidR="00EB46AF">
        <w:t xml:space="preserve">owever, </w:t>
      </w:r>
      <w:r w:rsidR="00D56EB8">
        <w:t>MySQL</w:t>
      </w:r>
      <w:r w:rsidR="00EB46AF">
        <w:t xml:space="preserve"> is run on the server which means</w:t>
      </w:r>
      <w:r w:rsidR="00216D08">
        <w:t xml:space="preserve"> the only machine can access th</w:t>
      </w:r>
      <w:r w:rsidR="00456311">
        <w:t xml:space="preserve">e database is the server itself, thus adopting the security </w:t>
      </w:r>
      <w:r w:rsidR="00B47BD3">
        <w:t xml:space="preserve">provided by Amazon. Later on, we </w:t>
      </w:r>
      <w:r w:rsidR="00B45E7A">
        <w:t>plan to add the disk encryption to encrypt all the data and information stored on the disks</w:t>
      </w:r>
      <w:r w:rsidR="00E73BC0">
        <w:t xml:space="preserve">, for example, </w:t>
      </w:r>
      <w:r w:rsidR="00D56EB8">
        <w:t>MacAfee</w:t>
      </w:r>
      <w:r w:rsidR="00586B4A">
        <w:t xml:space="preserve"> for commercial use</w:t>
      </w:r>
      <w:r w:rsidR="00996856">
        <w:t xml:space="preserve">. </w:t>
      </w:r>
    </w:p>
    <w:p w14:paraId="5A659898" w14:textId="12AB5CD0" w:rsidR="00B95DBD" w:rsidRDefault="00B95DBD" w:rsidP="00344883">
      <w:pPr>
        <w:keepNext/>
        <w:jc w:val="both"/>
      </w:pPr>
    </w:p>
    <w:p w14:paraId="6D558C55" w14:textId="371D9516" w:rsidR="003D60BD" w:rsidRPr="00D44235" w:rsidRDefault="003D60BD" w:rsidP="00481C48">
      <w:pPr>
        <w:jc w:val="both"/>
      </w:pPr>
    </w:p>
    <w:p w14:paraId="3ECE62F4" w14:textId="1C53A9F5" w:rsidR="00216F5A" w:rsidRDefault="008F14CD" w:rsidP="00216F5A">
      <w:r>
        <w:br w:type="page"/>
      </w:r>
    </w:p>
    <w:p w14:paraId="2E259AFD" w14:textId="71A9BEDD" w:rsidR="00216F5A" w:rsidRDefault="004D2E90" w:rsidP="004D2E90">
      <w:pPr>
        <w:pStyle w:val="1"/>
      </w:pPr>
      <w:bookmarkStart w:id="15" w:name="_Toc476498142"/>
      <w:r>
        <w:lastRenderedPageBreak/>
        <w:t>3 Server</w:t>
      </w:r>
      <w:bookmarkEnd w:id="15"/>
    </w:p>
    <w:p w14:paraId="180C27F0" w14:textId="0E03B4CB" w:rsidR="00D03069" w:rsidRPr="00D03069" w:rsidRDefault="00BF2ABC" w:rsidP="00D03069">
      <w:r>
        <w:t xml:space="preserve">In this section, </w:t>
      </w:r>
      <w:r w:rsidR="007B7AEE">
        <w:t>we will describe more details on our server, including push server, chatbot server, business server, and database.</w:t>
      </w:r>
    </w:p>
    <w:p w14:paraId="36468FED" w14:textId="24E218A9" w:rsidR="00C67D05" w:rsidRDefault="00076E32" w:rsidP="00344883">
      <w:pPr>
        <w:pStyle w:val="2"/>
        <w:jc w:val="both"/>
      </w:pPr>
      <w:bookmarkStart w:id="16" w:name="_Toc476498143"/>
      <w:r>
        <w:t>3</w:t>
      </w:r>
      <w:r w:rsidR="008F0EF5">
        <w:t>.1</w:t>
      </w:r>
      <w:r>
        <w:t xml:space="preserve"> </w:t>
      </w:r>
      <w:r w:rsidR="00C67D05">
        <w:rPr>
          <w:rFonts w:hint="eastAsia"/>
        </w:rPr>
        <w:t>Push</w:t>
      </w:r>
      <w:r w:rsidR="00C67D05">
        <w:t xml:space="preserve"> Server</w:t>
      </w:r>
      <w:bookmarkEnd w:id="16"/>
    </w:p>
    <w:p w14:paraId="65161475" w14:textId="553A46ED" w:rsidR="00090CDE" w:rsidRDefault="00E36C1D" w:rsidP="004D4FDA">
      <w:pPr>
        <w:pStyle w:val="3"/>
      </w:pPr>
      <w:bookmarkStart w:id="17" w:name="_Toc476498144"/>
      <w:r>
        <w:t>3.</w:t>
      </w:r>
      <w:r w:rsidR="00A3081F">
        <w:t>1</w:t>
      </w:r>
      <w:r w:rsidR="008F0EF5">
        <w:t>.1</w:t>
      </w:r>
      <w:r w:rsidR="00A3081F">
        <w:t xml:space="preserve"> </w:t>
      </w:r>
      <w:r w:rsidR="002E210C">
        <w:t>Motivations</w:t>
      </w:r>
      <w:r w:rsidR="00090CDE">
        <w:t>:</w:t>
      </w:r>
      <w:bookmarkEnd w:id="17"/>
      <w:r w:rsidR="00090CDE">
        <w:t xml:space="preserve"> </w:t>
      </w:r>
    </w:p>
    <w:p w14:paraId="44FD128D" w14:textId="1B1BADFD" w:rsidR="000F1F9F" w:rsidRDefault="00CC475D" w:rsidP="00344883">
      <w:pPr>
        <w:jc w:val="both"/>
      </w:pPr>
      <w:r>
        <w:t>The use of this push server is to address the problem of communication between the raspberry</w:t>
      </w:r>
      <w:r w:rsidR="00853BE2">
        <w:t xml:space="preserve"> and our Business Server s</w:t>
      </w:r>
      <w:r w:rsidR="00853BE2" w:rsidRPr="00853BE2">
        <w:t>ince the Raspberry Pi does</w:t>
      </w:r>
      <w:r w:rsidR="00B4330B">
        <w:t>n</w:t>
      </w:r>
      <w:r w:rsidR="00853BE2" w:rsidRPr="00853BE2">
        <w:t>'t have a public IP, the server cannot actively connect to it. One way of doing the communication between server and Raspberry Pi is to use Pulling where Raspberry Pi continuously send http request to the server to get new notifications. However, by doing so, the raspberry pi needs to send http requests frequently which is not energy and resources efficient. As a result, we plan to use another standard way which is to use</w:t>
      </w:r>
      <w:r w:rsidR="004D09EE">
        <w:t xml:space="preserve"> push. After research on that, we</w:t>
      </w:r>
      <w:r w:rsidR="00853BE2" w:rsidRPr="00853BE2">
        <w:t xml:space="preserve"> found out that the MQTT protocol developed by IBM is a suitable way in our situation where we aimed at home sensors and controls.</w:t>
      </w:r>
    </w:p>
    <w:p w14:paraId="6E2808CC" w14:textId="77777777" w:rsidR="00A5364D" w:rsidRDefault="00A5364D" w:rsidP="00344883">
      <w:pPr>
        <w:jc w:val="both"/>
      </w:pPr>
    </w:p>
    <w:p w14:paraId="10E67645" w14:textId="556117F4" w:rsidR="00A5364D" w:rsidRDefault="002F1693" w:rsidP="00873F06">
      <w:pPr>
        <w:pStyle w:val="3"/>
      </w:pPr>
      <w:bookmarkStart w:id="18" w:name="_Toc476498145"/>
      <w:r>
        <w:t>3.</w:t>
      </w:r>
      <w:r w:rsidR="008F0EF5">
        <w:t>1.</w:t>
      </w:r>
      <w:r w:rsidR="00873F06">
        <w:t xml:space="preserve">2 </w:t>
      </w:r>
      <w:r w:rsidR="00C15994">
        <w:t>Brief introduction</w:t>
      </w:r>
      <w:r w:rsidR="009F0A6E">
        <w:t xml:space="preserve"> of Mosquitto</w:t>
      </w:r>
      <w:r w:rsidR="00C15994">
        <w:t>:</w:t>
      </w:r>
      <w:bookmarkEnd w:id="18"/>
      <w:r w:rsidR="009F0A6E">
        <w:t xml:space="preserve"> </w:t>
      </w:r>
    </w:p>
    <w:p w14:paraId="56EC3B0F" w14:textId="7453E7CA" w:rsidR="00C15994" w:rsidRDefault="00BF30E8" w:rsidP="00344883">
      <w:pPr>
        <w:jc w:val="both"/>
      </w:pPr>
      <w:r w:rsidRPr="00BF30E8">
        <w:t>Eclipse Mosquitto™ is an open source (EPL/EDL licensed) message broker that implements the MQTT protocol versions 3.1 and 3.1.1. MQTT provides a lightweight method of carrying out messaging using a publish/subscribe model. This makes it suitable for "Internet of Things" messaging such as with low power sensors or mobile devices such as phones, embedded computers or microcontrollers like the Arduino.</w:t>
      </w:r>
    </w:p>
    <w:p w14:paraId="21E9BC14" w14:textId="77777777" w:rsidR="00E82215" w:rsidRDefault="00E82215" w:rsidP="00344883">
      <w:pPr>
        <w:jc w:val="both"/>
      </w:pPr>
    </w:p>
    <w:p w14:paraId="1EE1050A" w14:textId="56C14066" w:rsidR="00E82215" w:rsidRDefault="00861462" w:rsidP="001A6E59">
      <w:pPr>
        <w:pStyle w:val="3"/>
      </w:pPr>
      <w:bookmarkStart w:id="19" w:name="_Toc476498146"/>
      <w:r>
        <w:t>3.</w:t>
      </w:r>
      <w:r w:rsidR="00776416">
        <w:t>1.</w:t>
      </w:r>
      <w:r w:rsidR="001A6E59">
        <w:t xml:space="preserve">3 </w:t>
      </w:r>
      <w:r w:rsidR="00E82215">
        <w:t>Implementation details and communication:</w:t>
      </w:r>
      <w:bookmarkEnd w:id="19"/>
    </w:p>
    <w:p w14:paraId="7A9323E7" w14:textId="03356917" w:rsidR="00CB7B2F" w:rsidRDefault="00CB7B2F" w:rsidP="00344883">
      <w:pPr>
        <w:jc w:val="both"/>
      </w:pPr>
      <w:r>
        <w:t xml:space="preserve">For server, strictly follow the </w:t>
      </w:r>
      <w:r w:rsidR="00C9094F">
        <w:t>instructions from the website</w:t>
      </w:r>
      <w:r w:rsidR="00FE1C5B">
        <w:t>, and start the server by $mosquitto.</w:t>
      </w:r>
    </w:p>
    <w:p w14:paraId="2248C59F" w14:textId="77777777" w:rsidR="007A4527" w:rsidRDefault="007A4527" w:rsidP="00344883">
      <w:pPr>
        <w:jc w:val="both"/>
      </w:pPr>
    </w:p>
    <w:p w14:paraId="1D2E70DF" w14:textId="6F087D48" w:rsidR="009F7383" w:rsidRDefault="009F7383" w:rsidP="00344883">
      <w:pPr>
        <w:jc w:val="both"/>
      </w:pPr>
      <w:r>
        <w:t>Every node who wish to connect to the Mosquitto Broker will experience an authentication process during which the client and broker exch</w:t>
      </w:r>
      <w:r w:rsidR="004849F6">
        <w:t xml:space="preserve">ange their tokens and </w:t>
      </w:r>
      <w:r w:rsidR="00874448">
        <w:t>validate</w:t>
      </w:r>
      <w:r>
        <w:t xml:space="preserve"> each other. Each raspberry pi </w:t>
      </w:r>
      <w:r w:rsidR="007B7AEE">
        <w:t>subscribes</w:t>
      </w:r>
      <w:r>
        <w:t xml:space="preserve"> to a fixed channel, which is /home/home_id</w:t>
      </w:r>
      <w:r w:rsidR="00220BE2">
        <w:t>. When server needs to push notification to the raspberry pi, it calls the publish interfaces to the address /home/home_id</w:t>
      </w:r>
    </w:p>
    <w:p w14:paraId="56A0D4EA" w14:textId="77777777" w:rsidR="004F7149" w:rsidRDefault="004F7149" w:rsidP="00344883">
      <w:pPr>
        <w:jc w:val="both"/>
      </w:pPr>
    </w:p>
    <w:p w14:paraId="73150420" w14:textId="0C7B45F3" w:rsidR="004F7149" w:rsidRDefault="00EB1013" w:rsidP="00AF47FD">
      <w:pPr>
        <w:pStyle w:val="3"/>
      </w:pPr>
      <w:bookmarkStart w:id="20" w:name="_Toc476498147"/>
      <w:r>
        <w:t>3.</w:t>
      </w:r>
      <w:r w:rsidR="00776416">
        <w:t>1.</w:t>
      </w:r>
      <w:r w:rsidR="004F7149">
        <w:t>4</w:t>
      </w:r>
      <w:r w:rsidR="00EB2D1C">
        <w:t xml:space="preserve"> Concerns and problems</w:t>
      </w:r>
      <w:r w:rsidR="00AF47FD">
        <w:t>:</w:t>
      </w:r>
      <w:bookmarkEnd w:id="20"/>
    </w:p>
    <w:p w14:paraId="19BA8860" w14:textId="7254BC49" w:rsidR="00465A51" w:rsidRDefault="00F53F2B" w:rsidP="00344883">
      <w:pPr>
        <w:jc w:val="both"/>
      </w:pPr>
      <w:r>
        <w:t xml:space="preserve">The use of Mosquitto instead of implementing the mqtt protocol by </w:t>
      </w:r>
      <w:r w:rsidR="007B7AEE">
        <w:t>ourselves</w:t>
      </w:r>
      <w:r>
        <w:t xml:space="preserve"> is </w:t>
      </w:r>
      <w:r w:rsidR="009951AB">
        <w:t xml:space="preserve">because of the time limit and balance between functional need and </w:t>
      </w:r>
      <w:r w:rsidR="00821FE0">
        <w:t xml:space="preserve">cost. </w:t>
      </w:r>
      <w:r w:rsidR="00051EE1">
        <w:t xml:space="preserve">The open source </w:t>
      </w:r>
      <w:r w:rsidR="00533D74">
        <w:t>Mosquitto is enough for the current development.</w:t>
      </w:r>
      <w:r w:rsidR="00207161">
        <w:t xml:space="preserve"> </w:t>
      </w:r>
      <w:r w:rsidR="00053D5F">
        <w:t>The authentication process is also enough for the level of security we expected</w:t>
      </w:r>
      <w:r w:rsidR="00701178">
        <w:t>.</w:t>
      </w:r>
      <w:r w:rsidR="00EC3FAE">
        <w:t xml:space="preserve"> Later on, if the system needs commercial use, we can develop our own Push Server which can have more flexible according to our needs and adopt a more secure authentication process. </w:t>
      </w:r>
    </w:p>
    <w:p w14:paraId="57290AE6" w14:textId="77777777" w:rsidR="00E336B4" w:rsidRDefault="00E336B4" w:rsidP="00344883">
      <w:pPr>
        <w:jc w:val="both"/>
      </w:pPr>
    </w:p>
    <w:p w14:paraId="2C91BF50" w14:textId="5B997258" w:rsidR="00F612C1" w:rsidRDefault="00776416" w:rsidP="00344883">
      <w:pPr>
        <w:pStyle w:val="2"/>
        <w:jc w:val="both"/>
      </w:pPr>
      <w:bookmarkStart w:id="21" w:name="_Toc476498148"/>
      <w:r>
        <w:t xml:space="preserve">3.2 </w:t>
      </w:r>
      <w:r w:rsidR="006F7710">
        <w:t>Chatbot Server:</w:t>
      </w:r>
      <w:bookmarkEnd w:id="21"/>
    </w:p>
    <w:p w14:paraId="44C69DBA" w14:textId="24AC959C" w:rsidR="00CE26E8" w:rsidRPr="00CE26E8" w:rsidRDefault="00776416" w:rsidP="00A64EA3">
      <w:pPr>
        <w:pStyle w:val="3"/>
      </w:pPr>
      <w:bookmarkStart w:id="22" w:name="_Toc476498149"/>
      <w:r>
        <w:t>3.2</w:t>
      </w:r>
      <w:r w:rsidR="00C117FC">
        <w:t>.</w:t>
      </w:r>
      <w:r w:rsidR="00CE26E8">
        <w:t xml:space="preserve">1 </w:t>
      </w:r>
      <w:r w:rsidR="008705A5">
        <w:t>Introduction</w:t>
      </w:r>
      <w:bookmarkEnd w:id="22"/>
    </w:p>
    <w:p w14:paraId="15DE3383" w14:textId="1BA98DB1" w:rsidR="003C660C" w:rsidRDefault="0043233B" w:rsidP="00344883">
      <w:pPr>
        <w:jc w:val="both"/>
      </w:pPr>
      <w:r>
        <w:t xml:space="preserve">The chatbot server </w:t>
      </w:r>
      <w:r w:rsidR="00D740C6">
        <w:t xml:space="preserve">is mainly responsible for reading the input text or voice message from the users and translates them into machine understandable instruction that can be performed </w:t>
      </w:r>
      <w:r w:rsidR="00D740C6">
        <w:lastRenderedPageBreak/>
        <w:t xml:space="preserve">accordingly to the lower hardware level. This sub server </w:t>
      </w:r>
      <w:r>
        <w:t>consists of two subsystems. The first is natural language understanding</w:t>
      </w:r>
      <w:r w:rsidR="00895433">
        <w:t xml:space="preserve"> and the second is </w:t>
      </w:r>
      <w:r w:rsidR="004B6264">
        <w:t>the main logic systems.</w:t>
      </w:r>
    </w:p>
    <w:p w14:paraId="2F2798E0" w14:textId="667C67E4" w:rsidR="002C6816" w:rsidRDefault="00F612C1" w:rsidP="00344883">
      <w:pPr>
        <w:jc w:val="both"/>
      </w:pPr>
      <w:r>
        <w:t xml:space="preserve">Codes on </w:t>
      </w:r>
      <w:r w:rsidR="00CF7CA3">
        <w:t>GitHub</w:t>
      </w:r>
      <w:r>
        <w:t xml:space="preserve">: </w:t>
      </w:r>
      <w:hyperlink r:id="rId16" w:history="1">
        <w:r w:rsidR="002C6816" w:rsidRPr="001477D8">
          <w:rPr>
            <w:rStyle w:val="ae"/>
          </w:rPr>
          <w:t>https://github.com/tanghaotommy/smarthome-apiai-webhook</w:t>
        </w:r>
      </w:hyperlink>
    </w:p>
    <w:p w14:paraId="52219C7C" w14:textId="23E0275D" w:rsidR="0060211F" w:rsidRDefault="004E7187" w:rsidP="00344883">
      <w:pPr>
        <w:jc w:val="both"/>
      </w:pPr>
      <w:r>
        <w:t xml:space="preserve">Facebook Webhook </w:t>
      </w:r>
      <w:r w:rsidR="0041120E">
        <w:t xml:space="preserve">Codes </w:t>
      </w:r>
      <w:r>
        <w:t xml:space="preserve">on </w:t>
      </w:r>
      <w:r w:rsidR="00CF7CA3">
        <w:t>GitHub</w:t>
      </w:r>
      <w:r>
        <w:t>:</w:t>
      </w:r>
      <w:r w:rsidRPr="004E7187">
        <w:t xml:space="preserve"> </w:t>
      </w:r>
      <w:hyperlink r:id="rId17" w:history="1">
        <w:r w:rsidRPr="001477D8">
          <w:rPr>
            <w:rStyle w:val="ae"/>
          </w:rPr>
          <w:t>https://github.com/tanghaotommy/api-ai-facebook</w:t>
        </w:r>
      </w:hyperlink>
    </w:p>
    <w:p w14:paraId="04DCFD60" w14:textId="77777777" w:rsidR="004E7187" w:rsidRDefault="004E7187" w:rsidP="00344883">
      <w:pPr>
        <w:jc w:val="both"/>
      </w:pPr>
    </w:p>
    <w:p w14:paraId="77172219" w14:textId="51416F45" w:rsidR="007C107B" w:rsidRDefault="003D680F" w:rsidP="00A90CC7">
      <w:pPr>
        <w:pStyle w:val="3"/>
      </w:pPr>
      <w:bookmarkStart w:id="23" w:name="_Toc476498150"/>
      <w:r>
        <w:t>3.2</w:t>
      </w:r>
      <w:r w:rsidR="00410A69">
        <w:t>.2</w:t>
      </w:r>
      <w:r w:rsidR="003339F1">
        <w:t xml:space="preserve"> </w:t>
      </w:r>
      <w:r w:rsidR="004B6264">
        <w:t>The NLP understanding system:</w:t>
      </w:r>
      <w:bookmarkEnd w:id="23"/>
      <w:r w:rsidR="00CF0098">
        <w:t xml:space="preserve"> </w:t>
      </w:r>
    </w:p>
    <w:p w14:paraId="59F47EB2" w14:textId="4D84073A" w:rsidR="004B6264" w:rsidRDefault="00CF0098" w:rsidP="00344883">
      <w:pPr>
        <w:jc w:val="both"/>
      </w:pPr>
      <w:r>
        <w:t xml:space="preserve">We use the APIs provided by api.ai to do the intent recognition and machine learning. </w:t>
      </w:r>
    </w:p>
    <w:p w14:paraId="344A4915" w14:textId="35278A17" w:rsidR="00504B9E" w:rsidRDefault="008B0B9B" w:rsidP="00D60042">
      <w:pPr>
        <w:pStyle w:val="4"/>
      </w:pPr>
      <w:r>
        <w:t>3.2.2.</w:t>
      </w:r>
      <w:r w:rsidR="009B4336">
        <w:t xml:space="preserve">1 </w:t>
      </w:r>
      <w:r w:rsidR="00504B9E">
        <w:t>Reason for the use of APIs from api.ai</w:t>
      </w:r>
      <w:r w:rsidR="00B3584D">
        <w:t xml:space="preserve"> instead of the one written by our own</w:t>
      </w:r>
      <w:r w:rsidR="00266422">
        <w:t>:</w:t>
      </w:r>
    </w:p>
    <w:p w14:paraId="2FE7A068" w14:textId="481611F1" w:rsidR="0046286E" w:rsidRDefault="00F05ED9" w:rsidP="00344883">
      <w:pPr>
        <w:jc w:val="both"/>
      </w:pPr>
      <w:r>
        <w:t>We tried to use the very basic naïve Bayes classifier to do the natural language processing</w:t>
      </w:r>
      <w:r w:rsidR="009F7D93">
        <w:t xml:space="preserve"> to classify a</w:t>
      </w:r>
      <w:r w:rsidR="00AD701D">
        <w:t xml:space="preserve"> sentence to an intent.</w:t>
      </w:r>
      <w:r w:rsidR="00DD3E69">
        <w:rPr>
          <w:rFonts w:hint="eastAsia"/>
        </w:rPr>
        <w:t xml:space="preserve"> However</w:t>
      </w:r>
      <w:r w:rsidR="00DD3E69">
        <w:t xml:space="preserve">, </w:t>
      </w:r>
      <w:r w:rsidR="004520F8">
        <w:t>this very simple model for classification ignores the relative sequence between words</w:t>
      </w:r>
      <w:r w:rsidR="00E96088">
        <w:t xml:space="preserve"> because of the bagging of the words</w:t>
      </w:r>
      <w:r w:rsidR="003C76E1">
        <w:t xml:space="preserve">. </w:t>
      </w:r>
      <w:r w:rsidR="00256C66">
        <w:t xml:space="preserve">It actually had a good performance when our training set and testing set are very small and the fault tolerance is very high. </w:t>
      </w:r>
      <w:r w:rsidR="00813494">
        <w:t>Moreover</w:t>
      </w:r>
      <w:r w:rsidR="001E7A65">
        <w:t xml:space="preserve">, it is really hard to </w:t>
      </w:r>
      <w:r w:rsidR="00C83D4C">
        <w:t>manage all the process</w:t>
      </w:r>
      <w:r w:rsidR="00C21C00">
        <w:t>es</w:t>
      </w:r>
      <w:r w:rsidR="00C83D4C">
        <w:t xml:space="preserve"> </w:t>
      </w:r>
      <w:r w:rsidR="0010782B">
        <w:t xml:space="preserve">which are not scalable </w:t>
      </w:r>
      <w:r w:rsidR="00C83D4C">
        <w:t>and the classification is not as good as the api.ai</w:t>
      </w:r>
      <w:r w:rsidR="00F1299B">
        <w:t xml:space="preserve">. So we </w:t>
      </w:r>
      <w:r w:rsidR="00D83331">
        <w:t xml:space="preserve">decide to </w:t>
      </w:r>
      <w:r w:rsidR="00F1299B">
        <w:t xml:space="preserve">use the </w:t>
      </w:r>
      <w:r w:rsidR="00BB2BFD">
        <w:t xml:space="preserve">more sophisticated APIs provided by </w:t>
      </w:r>
      <w:r w:rsidR="00F1299B">
        <w:t xml:space="preserve">api.ai to help us do </w:t>
      </w:r>
      <w:r w:rsidR="00E9722A">
        <w:t>the intent classification</w:t>
      </w:r>
      <w:r w:rsidR="00412ED1">
        <w:t xml:space="preserve"> instead of the raw model we used</w:t>
      </w:r>
      <w:r w:rsidR="00E9722A">
        <w:t>.</w:t>
      </w:r>
    </w:p>
    <w:p w14:paraId="789980D7" w14:textId="1D58F8B4" w:rsidR="00CC6784" w:rsidRDefault="00497374" w:rsidP="00A96924">
      <w:pPr>
        <w:pStyle w:val="4"/>
      </w:pPr>
      <w:r>
        <w:t>3.2</w:t>
      </w:r>
      <w:r w:rsidR="00CD5677">
        <w:t>.2</w:t>
      </w:r>
      <w:r w:rsidR="00A96924">
        <w:t xml:space="preserve">.2 </w:t>
      </w:r>
      <w:r w:rsidR="00771096">
        <w:t>Sy</w:t>
      </w:r>
      <w:r w:rsidR="005121BC">
        <w:t>stem input and output definition</w:t>
      </w:r>
      <w:r w:rsidR="00A96924">
        <w:t>:</w:t>
      </w:r>
    </w:p>
    <w:p w14:paraId="430D525C" w14:textId="0C4068B7" w:rsidR="004B6264" w:rsidRDefault="001163BB" w:rsidP="00344883">
      <w:pPr>
        <w:jc w:val="both"/>
      </w:pPr>
      <w:r>
        <w:t xml:space="preserve">Input: </w:t>
      </w:r>
      <w:r w:rsidR="00921977">
        <w:t>What the user says</w:t>
      </w:r>
      <w:r w:rsidR="00713FB3">
        <w:t>, either in text or voice message</w:t>
      </w:r>
      <w:r w:rsidR="00DA60EC">
        <w:t xml:space="preserve">. </w:t>
      </w:r>
    </w:p>
    <w:p w14:paraId="694273E1" w14:textId="7E75AD78" w:rsidR="00713FB3" w:rsidRDefault="00713FB3" w:rsidP="00344883">
      <w:pPr>
        <w:jc w:val="both"/>
      </w:pPr>
      <w:r>
        <w:t>Ou</w:t>
      </w:r>
      <w:r w:rsidR="007D0F69">
        <w:t>t</w:t>
      </w:r>
      <w:r>
        <w:t xml:space="preserve">put: </w:t>
      </w:r>
      <w:r w:rsidR="007D0F69">
        <w:t>A JSON</w:t>
      </w:r>
      <w:r w:rsidR="003F1938">
        <w:t xml:space="preserve"> formatting data which includes the </w:t>
      </w:r>
      <w:r w:rsidR="006A5D2A">
        <w:t>classification result, default responses, contexts, parameters and so on.</w:t>
      </w:r>
      <w:r w:rsidR="00CB494F">
        <w:t xml:space="preserve"> An example of the output:</w:t>
      </w:r>
    </w:p>
    <w:p w14:paraId="3105CC21" w14:textId="77777777" w:rsidR="00E977F5" w:rsidRDefault="00E977F5" w:rsidP="00344883">
      <w:pPr>
        <w:pStyle w:val="a3"/>
        <w:jc w:val="both"/>
      </w:pPr>
      <w:r>
        <w:t>{</w:t>
      </w:r>
    </w:p>
    <w:p w14:paraId="4674DF6F" w14:textId="77777777" w:rsidR="00E977F5" w:rsidRDefault="00E977F5" w:rsidP="00344883">
      <w:pPr>
        <w:pStyle w:val="a3"/>
        <w:jc w:val="both"/>
      </w:pPr>
      <w:r>
        <w:t xml:space="preserve">  "id": "f088934e-c3e6-44b3-be0e-fe676a478cdc",</w:t>
      </w:r>
    </w:p>
    <w:p w14:paraId="0CAC902D" w14:textId="77777777" w:rsidR="00E977F5" w:rsidRDefault="00E977F5" w:rsidP="00344883">
      <w:pPr>
        <w:pStyle w:val="a3"/>
        <w:jc w:val="both"/>
      </w:pPr>
      <w:r>
        <w:t xml:space="preserve">  "timestamp": "2017-02-19T19:15:49.786Z",</w:t>
      </w:r>
    </w:p>
    <w:p w14:paraId="5323C292" w14:textId="77777777" w:rsidR="00E977F5" w:rsidRDefault="00E977F5" w:rsidP="00344883">
      <w:pPr>
        <w:pStyle w:val="a3"/>
        <w:jc w:val="both"/>
      </w:pPr>
      <w:r>
        <w:t xml:space="preserve">  "lang": "en",</w:t>
      </w:r>
    </w:p>
    <w:p w14:paraId="1DEC4C09" w14:textId="77777777" w:rsidR="00E977F5" w:rsidRDefault="00E977F5" w:rsidP="00344883">
      <w:pPr>
        <w:pStyle w:val="a3"/>
        <w:jc w:val="both"/>
      </w:pPr>
      <w:r>
        <w:t xml:space="preserve">  "result": {</w:t>
      </w:r>
    </w:p>
    <w:p w14:paraId="0D2DA574" w14:textId="77777777" w:rsidR="00E977F5" w:rsidRDefault="00E977F5" w:rsidP="00344883">
      <w:pPr>
        <w:pStyle w:val="a3"/>
        <w:jc w:val="both"/>
      </w:pPr>
      <w:r>
        <w:t xml:space="preserve">    "source": "agent",</w:t>
      </w:r>
    </w:p>
    <w:p w14:paraId="2B30FEC0" w14:textId="77777777" w:rsidR="00E977F5" w:rsidRDefault="00E977F5" w:rsidP="00344883">
      <w:pPr>
        <w:pStyle w:val="a3"/>
        <w:jc w:val="both"/>
      </w:pPr>
      <w:r>
        <w:t xml:space="preserve">    "resolvedQuery": "turn off the lights",</w:t>
      </w:r>
    </w:p>
    <w:p w14:paraId="11A9DAA7" w14:textId="77777777" w:rsidR="00E977F5" w:rsidRDefault="00E977F5" w:rsidP="00344883">
      <w:pPr>
        <w:pStyle w:val="a3"/>
        <w:jc w:val="both"/>
      </w:pPr>
      <w:r>
        <w:t xml:space="preserve">    "action": "action.turnofflights",</w:t>
      </w:r>
    </w:p>
    <w:p w14:paraId="3C35F669" w14:textId="77777777" w:rsidR="00E977F5" w:rsidRDefault="00E977F5" w:rsidP="00344883">
      <w:pPr>
        <w:pStyle w:val="a3"/>
        <w:jc w:val="both"/>
      </w:pPr>
      <w:r>
        <w:t xml:space="preserve">    "actionIncomplete": false,</w:t>
      </w:r>
    </w:p>
    <w:p w14:paraId="7D3AE764" w14:textId="77777777" w:rsidR="00E977F5" w:rsidRDefault="00E977F5" w:rsidP="00344883">
      <w:pPr>
        <w:pStyle w:val="a3"/>
        <w:jc w:val="both"/>
      </w:pPr>
      <w:r>
        <w:t xml:space="preserve">    "parameters": {</w:t>
      </w:r>
    </w:p>
    <w:p w14:paraId="57CBF1F2" w14:textId="77777777" w:rsidR="00E977F5" w:rsidRDefault="00E977F5" w:rsidP="00344883">
      <w:pPr>
        <w:pStyle w:val="a3"/>
        <w:jc w:val="both"/>
      </w:pPr>
      <w:r>
        <w:t xml:space="preserve">      "Location": ""</w:t>
      </w:r>
    </w:p>
    <w:p w14:paraId="460DAC40" w14:textId="77777777" w:rsidR="00E977F5" w:rsidRDefault="00E977F5" w:rsidP="00344883">
      <w:pPr>
        <w:pStyle w:val="a3"/>
        <w:jc w:val="both"/>
      </w:pPr>
      <w:r>
        <w:t xml:space="preserve">    },</w:t>
      </w:r>
    </w:p>
    <w:p w14:paraId="1595FD34" w14:textId="77777777" w:rsidR="00E977F5" w:rsidRDefault="00E977F5" w:rsidP="00344883">
      <w:pPr>
        <w:pStyle w:val="a3"/>
        <w:jc w:val="both"/>
      </w:pPr>
      <w:r>
        <w:t xml:space="preserve">    "contexts": [</w:t>
      </w:r>
    </w:p>
    <w:p w14:paraId="361F6139" w14:textId="77777777" w:rsidR="00E977F5" w:rsidRDefault="00E977F5" w:rsidP="00344883">
      <w:pPr>
        <w:pStyle w:val="a3"/>
        <w:jc w:val="both"/>
      </w:pPr>
      <w:r>
        <w:t xml:space="preserve">      {</w:t>
      </w:r>
    </w:p>
    <w:p w14:paraId="6CE19D6C" w14:textId="77777777" w:rsidR="00E977F5" w:rsidRDefault="00E977F5" w:rsidP="00344883">
      <w:pPr>
        <w:pStyle w:val="a3"/>
        <w:jc w:val="both"/>
      </w:pPr>
      <w:r>
        <w:t xml:space="preserve">        "name": "register",</w:t>
      </w:r>
    </w:p>
    <w:p w14:paraId="266130A5" w14:textId="77777777" w:rsidR="00E977F5" w:rsidRDefault="00E977F5" w:rsidP="00344883">
      <w:pPr>
        <w:pStyle w:val="a3"/>
        <w:jc w:val="both"/>
      </w:pPr>
      <w:r>
        <w:t xml:space="preserve">        "parameters": {},</w:t>
      </w:r>
    </w:p>
    <w:p w14:paraId="7993FFE2" w14:textId="77777777" w:rsidR="00E977F5" w:rsidRDefault="00E977F5" w:rsidP="00344883">
      <w:pPr>
        <w:pStyle w:val="a3"/>
        <w:jc w:val="both"/>
      </w:pPr>
      <w:r>
        <w:t xml:space="preserve">        "lifespan": 2</w:t>
      </w:r>
    </w:p>
    <w:p w14:paraId="3DCC680E" w14:textId="77777777" w:rsidR="00E977F5" w:rsidRDefault="00E977F5" w:rsidP="00344883">
      <w:pPr>
        <w:pStyle w:val="a3"/>
        <w:jc w:val="both"/>
      </w:pPr>
      <w:r>
        <w:t xml:space="preserve">      }</w:t>
      </w:r>
    </w:p>
    <w:p w14:paraId="65C0AABD" w14:textId="77777777" w:rsidR="00E977F5" w:rsidRDefault="00E977F5" w:rsidP="00344883">
      <w:pPr>
        <w:pStyle w:val="a3"/>
        <w:jc w:val="both"/>
      </w:pPr>
      <w:r>
        <w:t xml:space="preserve">    ],</w:t>
      </w:r>
    </w:p>
    <w:p w14:paraId="42B4BE75" w14:textId="28EBACCE" w:rsidR="00E977F5" w:rsidRDefault="00E977F5" w:rsidP="00344883">
      <w:pPr>
        <w:pStyle w:val="a3"/>
        <w:jc w:val="both"/>
      </w:pPr>
      <w:r>
        <w:t>"fulfillment": {</w:t>
      </w:r>
    </w:p>
    <w:p w14:paraId="2AFB6725" w14:textId="77777777" w:rsidR="00E977F5" w:rsidRDefault="00E977F5" w:rsidP="00344883">
      <w:pPr>
        <w:pStyle w:val="a3"/>
        <w:jc w:val="both"/>
      </w:pPr>
      <w:r>
        <w:t xml:space="preserve">      "speech": "Oh, it seems your are not registered yet. Do you want to register right now?",</w:t>
      </w:r>
    </w:p>
    <w:p w14:paraId="09B0CBB7" w14:textId="77777777" w:rsidR="00E977F5" w:rsidRDefault="00E977F5" w:rsidP="00344883">
      <w:pPr>
        <w:pStyle w:val="a3"/>
        <w:jc w:val="both"/>
      </w:pPr>
      <w:r>
        <w:t xml:space="preserve">      "source": "apiai-onlinestore-shipping",</w:t>
      </w:r>
    </w:p>
    <w:p w14:paraId="5E83D3B7" w14:textId="77777777" w:rsidR="00E977F5" w:rsidRDefault="00E977F5" w:rsidP="00344883">
      <w:pPr>
        <w:pStyle w:val="a3"/>
        <w:jc w:val="both"/>
      </w:pPr>
      <w:r>
        <w:lastRenderedPageBreak/>
        <w:t xml:space="preserve">      "displayText": "Oh, it seems your are not registered yet. Do you want to register right now?",</w:t>
      </w:r>
    </w:p>
    <w:p w14:paraId="025E0214" w14:textId="77777777" w:rsidR="00E977F5" w:rsidRDefault="00E977F5" w:rsidP="00344883">
      <w:pPr>
        <w:pStyle w:val="a3"/>
        <w:jc w:val="both"/>
      </w:pPr>
      <w:r>
        <w:t xml:space="preserve">      "messages": [</w:t>
      </w:r>
    </w:p>
    <w:p w14:paraId="6B8270A3" w14:textId="77777777" w:rsidR="00E977F5" w:rsidRDefault="00E977F5" w:rsidP="00344883">
      <w:pPr>
        <w:pStyle w:val="a3"/>
        <w:jc w:val="both"/>
      </w:pPr>
      <w:r>
        <w:t xml:space="preserve">        {</w:t>
      </w:r>
    </w:p>
    <w:p w14:paraId="0627FFFA" w14:textId="77777777" w:rsidR="00E977F5" w:rsidRDefault="00E977F5" w:rsidP="00344883">
      <w:pPr>
        <w:pStyle w:val="a3"/>
        <w:jc w:val="both"/>
      </w:pPr>
      <w:r>
        <w:t xml:space="preserve">          "type": 0,</w:t>
      </w:r>
    </w:p>
    <w:p w14:paraId="4793CD72" w14:textId="77777777" w:rsidR="00E977F5" w:rsidRDefault="00E977F5" w:rsidP="00344883">
      <w:pPr>
        <w:pStyle w:val="a3"/>
        <w:jc w:val="both"/>
      </w:pPr>
      <w:r>
        <w:t xml:space="preserve">          "speech": "Oh, it seems your are not registered yet. Do you want to register right now?"</w:t>
      </w:r>
    </w:p>
    <w:p w14:paraId="0C3D6E07" w14:textId="77777777" w:rsidR="00E977F5" w:rsidRDefault="00E977F5" w:rsidP="00344883">
      <w:pPr>
        <w:pStyle w:val="a3"/>
        <w:jc w:val="both"/>
      </w:pPr>
      <w:r>
        <w:t xml:space="preserve">        }</w:t>
      </w:r>
    </w:p>
    <w:p w14:paraId="2BB2AD54" w14:textId="77777777" w:rsidR="00E977F5" w:rsidRDefault="00E977F5" w:rsidP="00344883">
      <w:pPr>
        <w:pStyle w:val="a3"/>
        <w:jc w:val="both"/>
      </w:pPr>
      <w:r>
        <w:t xml:space="preserve">      ]</w:t>
      </w:r>
    </w:p>
    <w:p w14:paraId="00B03E7F" w14:textId="77777777" w:rsidR="00E977F5" w:rsidRDefault="00E977F5" w:rsidP="00344883">
      <w:pPr>
        <w:pStyle w:val="a3"/>
        <w:jc w:val="both"/>
      </w:pPr>
      <w:r>
        <w:t xml:space="preserve">    },</w:t>
      </w:r>
    </w:p>
    <w:p w14:paraId="045A2C7D" w14:textId="77777777" w:rsidR="00E977F5" w:rsidRDefault="00E977F5" w:rsidP="00344883">
      <w:pPr>
        <w:pStyle w:val="a3"/>
        <w:jc w:val="both"/>
      </w:pPr>
      <w:r>
        <w:t xml:space="preserve">    "score": 1</w:t>
      </w:r>
    </w:p>
    <w:p w14:paraId="12695A2E" w14:textId="77777777" w:rsidR="00E977F5" w:rsidRDefault="00E977F5" w:rsidP="00344883">
      <w:pPr>
        <w:pStyle w:val="a3"/>
        <w:jc w:val="both"/>
      </w:pPr>
      <w:r>
        <w:t xml:space="preserve">  },</w:t>
      </w:r>
    </w:p>
    <w:p w14:paraId="6EB56078" w14:textId="77777777" w:rsidR="00E977F5" w:rsidRDefault="00E977F5" w:rsidP="00344883">
      <w:pPr>
        <w:pStyle w:val="a3"/>
        <w:jc w:val="both"/>
      </w:pPr>
      <w:r>
        <w:t xml:space="preserve">  "status": {</w:t>
      </w:r>
    </w:p>
    <w:p w14:paraId="3F42E0A6" w14:textId="77777777" w:rsidR="00E977F5" w:rsidRDefault="00E977F5" w:rsidP="00344883">
      <w:pPr>
        <w:pStyle w:val="a3"/>
        <w:jc w:val="both"/>
      </w:pPr>
      <w:r>
        <w:t xml:space="preserve">    "code": 200,</w:t>
      </w:r>
    </w:p>
    <w:p w14:paraId="03B11281" w14:textId="77777777" w:rsidR="00E977F5" w:rsidRDefault="00E977F5" w:rsidP="00344883">
      <w:pPr>
        <w:pStyle w:val="a3"/>
        <w:jc w:val="both"/>
      </w:pPr>
      <w:r>
        <w:t xml:space="preserve">    "errorType": "success"</w:t>
      </w:r>
    </w:p>
    <w:p w14:paraId="3B1F9C4E" w14:textId="77777777" w:rsidR="00E977F5" w:rsidRDefault="00E977F5" w:rsidP="00344883">
      <w:pPr>
        <w:pStyle w:val="a3"/>
        <w:jc w:val="both"/>
      </w:pPr>
      <w:r>
        <w:t xml:space="preserve">  },</w:t>
      </w:r>
    </w:p>
    <w:p w14:paraId="46BC3414" w14:textId="77777777" w:rsidR="00E977F5" w:rsidRDefault="00E977F5" w:rsidP="00344883">
      <w:pPr>
        <w:pStyle w:val="a3"/>
        <w:jc w:val="both"/>
      </w:pPr>
      <w:r>
        <w:t xml:space="preserve">  "sessionId": "75176e3d-c646-4a05-a836-638d6c2e43e4"</w:t>
      </w:r>
    </w:p>
    <w:p w14:paraId="7080103C" w14:textId="3D26B1A4" w:rsidR="001C17E9" w:rsidRDefault="00E977F5" w:rsidP="00344883">
      <w:pPr>
        <w:pStyle w:val="a3"/>
        <w:jc w:val="both"/>
      </w:pPr>
      <w:r>
        <w:t>}</w:t>
      </w:r>
    </w:p>
    <w:p w14:paraId="23EA558B" w14:textId="3D298663" w:rsidR="00A65E44" w:rsidRDefault="008F3A9A" w:rsidP="006D5B92">
      <w:pPr>
        <w:pStyle w:val="3"/>
      </w:pPr>
      <w:bookmarkStart w:id="24" w:name="_Toc476498151"/>
      <w:r>
        <w:t>3.2</w:t>
      </w:r>
      <w:r w:rsidR="0056273A">
        <w:t xml:space="preserve">.3 </w:t>
      </w:r>
      <w:r w:rsidR="00A900FF">
        <w:t>Main Logic System:</w:t>
      </w:r>
      <w:bookmarkEnd w:id="24"/>
      <w:r w:rsidR="00A900FF">
        <w:t xml:space="preserve"> </w:t>
      </w:r>
    </w:p>
    <w:p w14:paraId="0B13506E" w14:textId="2F7DBD4D" w:rsidR="006F4B88" w:rsidRDefault="00A65E44" w:rsidP="009230A9">
      <w:pPr>
        <w:jc w:val="both"/>
      </w:pPr>
      <w:r>
        <w:t>T</w:t>
      </w:r>
      <w:r w:rsidR="00A900FF">
        <w:t xml:space="preserve">his is actually a HTTP server </w:t>
      </w:r>
      <w:r w:rsidR="0001232E">
        <w:t xml:space="preserve">interface </w:t>
      </w:r>
      <w:r w:rsidR="00A900FF">
        <w:t xml:space="preserve">which </w:t>
      </w:r>
      <w:r w:rsidR="00B45517">
        <w:t>receives HTTP request and makes a response.</w:t>
      </w:r>
    </w:p>
    <w:p w14:paraId="58977C34" w14:textId="5A0C19C0" w:rsidR="00D90D7E" w:rsidRDefault="00D90D7E" w:rsidP="009230A9">
      <w:pPr>
        <w:jc w:val="both"/>
      </w:pPr>
      <w:r>
        <w:t xml:space="preserve">Input: </w:t>
      </w:r>
      <w:r w:rsidR="00B74FEC">
        <w:t>HTTP POST</w:t>
      </w:r>
    </w:p>
    <w:p w14:paraId="62044D08" w14:textId="1D44BF88" w:rsidR="00B74FEC" w:rsidRDefault="00B74FEC" w:rsidP="009230A9">
      <w:pPr>
        <w:jc w:val="both"/>
      </w:pPr>
      <w:r>
        <w:t>Output: HTTP RESPONSE</w:t>
      </w:r>
    </w:p>
    <w:p w14:paraId="26E820DD" w14:textId="77777777" w:rsidR="00DD455D" w:rsidRDefault="00DD455D" w:rsidP="00344883">
      <w:pPr>
        <w:pStyle w:val="a3"/>
        <w:jc w:val="both"/>
      </w:pPr>
    </w:p>
    <w:p w14:paraId="5916CAD7" w14:textId="015F7FCD" w:rsidR="00035BE3" w:rsidRDefault="008F3A9A" w:rsidP="000E3C38">
      <w:pPr>
        <w:pStyle w:val="3"/>
      </w:pPr>
      <w:bookmarkStart w:id="25" w:name="_Toc476498152"/>
      <w:r>
        <w:t>3.2</w:t>
      </w:r>
      <w:r w:rsidR="000E3C38">
        <w:t xml:space="preserve">.4 </w:t>
      </w:r>
      <w:r w:rsidR="00035BE3">
        <w:t>Flowchart</w:t>
      </w:r>
      <w:r w:rsidR="0052176A">
        <w:t xml:space="preserve"> of the </w:t>
      </w:r>
      <w:r w:rsidR="007F508F">
        <w:t>Chatbot S</w:t>
      </w:r>
      <w:r w:rsidR="0052176A">
        <w:t>erver</w:t>
      </w:r>
      <w:r w:rsidR="003640DF">
        <w:t>:</w:t>
      </w:r>
      <w:bookmarkEnd w:id="25"/>
    </w:p>
    <w:p w14:paraId="63C07CD5" w14:textId="4A8A29B8" w:rsidR="003640DF" w:rsidRDefault="003640DF" w:rsidP="009230A9">
      <w:pPr>
        <w:jc w:val="both"/>
      </w:pPr>
      <w:r>
        <w:t>This system receives a HTTP POST</w:t>
      </w:r>
      <w:r w:rsidR="00927D26">
        <w:t>. It first decodes all the information and then pass</w:t>
      </w:r>
      <w:r w:rsidR="00F70167">
        <w:t>es</w:t>
      </w:r>
      <w:r w:rsidR="00927D26">
        <w:t xml:space="preserve"> the text part to the NLP understanding system</w:t>
      </w:r>
      <w:r w:rsidR="004477D7">
        <w:t xml:space="preserve"> and waits for its answer. When the NLP system returns the results of the </w:t>
      </w:r>
      <w:r w:rsidR="005600AB">
        <w:t>recognition</w:t>
      </w:r>
      <w:r w:rsidR="000E4F62">
        <w:t xml:space="preserve">, the main logic system will perform the corresponding actions, typically sending a HTTP POST request to the Business Server and waiting for the results. </w:t>
      </w:r>
      <w:r w:rsidR="00840453">
        <w:t xml:space="preserve">At last, </w:t>
      </w:r>
      <w:r w:rsidR="00C44284">
        <w:t xml:space="preserve">it forms a JSON formatting data </w:t>
      </w:r>
      <w:r w:rsidR="00084E60">
        <w:t xml:space="preserve">according to the response from the Business Server and </w:t>
      </w:r>
      <w:r w:rsidR="00EB210B">
        <w:t>sends it back to the Facebook Messenger Webhook as a response.</w:t>
      </w:r>
    </w:p>
    <w:p w14:paraId="78F77E47" w14:textId="39A915EB" w:rsidR="002B5F8A" w:rsidRDefault="002B5F8A" w:rsidP="009230A9">
      <w:pPr>
        <w:jc w:val="both"/>
      </w:pPr>
      <w:r>
        <w:t xml:space="preserve">The communication and </w:t>
      </w:r>
      <w:r w:rsidR="009A17C3">
        <w:t>execution</w:t>
      </w:r>
      <w:r>
        <w:t xml:space="preserve"> </w:t>
      </w:r>
      <w:r w:rsidR="00D70A28">
        <w:t xml:space="preserve">between different </w:t>
      </w:r>
      <w:r w:rsidR="000A09FF">
        <w:t>servers and subsyst</w:t>
      </w:r>
      <w:r w:rsidR="006149FA">
        <w:t>ems are shown in the following sequence d</w:t>
      </w:r>
      <w:r w:rsidR="000A09FF">
        <w:t>iagram.</w:t>
      </w:r>
    </w:p>
    <w:p w14:paraId="07F13EF3" w14:textId="77777777" w:rsidR="00EB7D13" w:rsidRDefault="002E6256" w:rsidP="00344883">
      <w:pPr>
        <w:pStyle w:val="a3"/>
        <w:keepNext/>
        <w:jc w:val="both"/>
      </w:pPr>
      <w:r>
        <w:object w:dxaOrig="14852" w:dyaOrig="6233" w14:anchorId="58FC646E">
          <v:shape id="_x0000_i1029" type="#_x0000_t75" style="width:414.75pt;height:174pt" o:ole="">
            <v:imagedata r:id="rId18" o:title=""/>
          </v:shape>
          <o:OLEObject Type="Embed" ProgID="Visio.Drawing.15" ShapeID="_x0000_i1029" DrawAspect="Content" ObjectID="_1550240472" r:id="rId19"/>
        </w:object>
      </w:r>
    </w:p>
    <w:p w14:paraId="54143240" w14:textId="6907092B" w:rsidR="00AC4AE7" w:rsidRDefault="00EB7D13" w:rsidP="00B3114F">
      <w:pPr>
        <w:pStyle w:val="af"/>
        <w:jc w:val="center"/>
      </w:pPr>
      <w:r>
        <w:t xml:space="preserve">Figure </w:t>
      </w:r>
      <w:fldSimple w:instr=" SEQ Figure \* ARABIC ">
        <w:r w:rsidR="0041384E">
          <w:rPr>
            <w:noProof/>
          </w:rPr>
          <w:t>5</w:t>
        </w:r>
      </w:fldSimple>
      <w:r>
        <w:t xml:space="preserve"> Sequence Diagram</w:t>
      </w:r>
    </w:p>
    <w:p w14:paraId="6BE4C751" w14:textId="77777777" w:rsidR="00AC4AE7" w:rsidRDefault="00AC4AE7" w:rsidP="00344883">
      <w:pPr>
        <w:jc w:val="both"/>
      </w:pPr>
    </w:p>
    <w:p w14:paraId="1A0DA92B" w14:textId="576C6BCA" w:rsidR="00311778" w:rsidRPr="00AC4AE7" w:rsidRDefault="00DF2B4D" w:rsidP="00E32618">
      <w:pPr>
        <w:pStyle w:val="3"/>
      </w:pPr>
      <w:bookmarkStart w:id="26" w:name="_Toc476498153"/>
      <w:r>
        <w:t>3.2.5</w:t>
      </w:r>
      <w:r w:rsidR="0038241F">
        <w:t xml:space="preserve"> </w:t>
      </w:r>
      <w:r w:rsidR="002570BD">
        <w:t>Details of intent classification and machine learning</w:t>
      </w:r>
      <w:bookmarkEnd w:id="26"/>
    </w:p>
    <w:p w14:paraId="0156B7D8" w14:textId="7D2AD9FE" w:rsidR="006F7710" w:rsidRDefault="006F7710" w:rsidP="007B1300">
      <w:pPr>
        <w:jc w:val="both"/>
      </w:pPr>
      <w:r>
        <w:t xml:space="preserve">Classify common </w:t>
      </w:r>
      <w:r w:rsidR="00E56B1A">
        <w:rPr>
          <w:rFonts w:hint="eastAsia"/>
        </w:rPr>
        <w:t>expressions</w:t>
      </w:r>
      <w:r w:rsidR="00E56B1A">
        <w:t xml:space="preserve"> from the users </w:t>
      </w:r>
      <w:r>
        <w:t>into the following classes</w:t>
      </w:r>
      <w:r w:rsidR="00143402">
        <w:t>.</w:t>
      </w:r>
    </w:p>
    <w:p w14:paraId="4D23F67B" w14:textId="1A4AE34F" w:rsidR="00596E6B" w:rsidRDefault="008E380D" w:rsidP="007B1300">
      <w:pPr>
        <w:jc w:val="both"/>
      </w:pPr>
      <w:r>
        <w:t>Each class is typically an action that needs to be performed by the Business Server</w:t>
      </w:r>
    </w:p>
    <w:tbl>
      <w:tblPr>
        <w:tblStyle w:val="a4"/>
        <w:tblW w:w="0" w:type="auto"/>
        <w:jc w:val="center"/>
        <w:tblLook w:val="04A0" w:firstRow="1" w:lastRow="0" w:firstColumn="1" w:lastColumn="0" w:noHBand="0" w:noVBand="1"/>
      </w:tblPr>
      <w:tblGrid>
        <w:gridCol w:w="3289"/>
        <w:gridCol w:w="5341"/>
      </w:tblGrid>
      <w:tr w:rsidR="006838CB" w14:paraId="22C88677" w14:textId="58843A3E" w:rsidTr="003A1F79">
        <w:trPr>
          <w:trHeight w:val="323"/>
          <w:jc w:val="center"/>
        </w:trPr>
        <w:tc>
          <w:tcPr>
            <w:tcW w:w="3289" w:type="dxa"/>
          </w:tcPr>
          <w:p w14:paraId="15E2399A" w14:textId="45BA4BE6" w:rsidR="006838CB" w:rsidRDefault="00C62698" w:rsidP="00344883">
            <w:pPr>
              <w:pStyle w:val="a3"/>
              <w:ind w:left="0"/>
              <w:jc w:val="both"/>
            </w:pPr>
            <w:r>
              <w:t>Classes</w:t>
            </w:r>
          </w:p>
        </w:tc>
        <w:tc>
          <w:tcPr>
            <w:tcW w:w="5341" w:type="dxa"/>
          </w:tcPr>
          <w:p w14:paraId="63BB4C17" w14:textId="749CB73E" w:rsidR="006838CB" w:rsidRPr="005E43DD" w:rsidRDefault="00ED60B9" w:rsidP="00344883">
            <w:pPr>
              <w:pStyle w:val="a3"/>
              <w:ind w:left="0"/>
              <w:jc w:val="both"/>
            </w:pPr>
            <w:r>
              <w:t>Explanation</w:t>
            </w:r>
          </w:p>
        </w:tc>
      </w:tr>
      <w:tr w:rsidR="005B757E" w14:paraId="52896705" w14:textId="2362F9F4" w:rsidTr="003A1F79">
        <w:trPr>
          <w:trHeight w:val="350"/>
          <w:jc w:val="center"/>
        </w:trPr>
        <w:tc>
          <w:tcPr>
            <w:tcW w:w="3289" w:type="dxa"/>
          </w:tcPr>
          <w:p w14:paraId="01DB3B95" w14:textId="6D5BD8B0" w:rsidR="005B757E" w:rsidRDefault="005B757E" w:rsidP="00344883">
            <w:pPr>
              <w:pStyle w:val="a3"/>
              <w:ind w:left="0"/>
              <w:jc w:val="both"/>
            </w:pPr>
            <w:r w:rsidRPr="005E43DD">
              <w:t>action.openfrontdoor</w:t>
            </w:r>
          </w:p>
        </w:tc>
        <w:tc>
          <w:tcPr>
            <w:tcW w:w="5341" w:type="dxa"/>
          </w:tcPr>
          <w:p w14:paraId="271BD930" w14:textId="635E119F" w:rsidR="005B757E" w:rsidRDefault="009A372C" w:rsidP="00344883">
            <w:pPr>
              <w:pStyle w:val="a3"/>
              <w:ind w:left="0"/>
              <w:jc w:val="both"/>
            </w:pPr>
            <w:r>
              <w:t>User wants to open the front door.</w:t>
            </w:r>
          </w:p>
        </w:tc>
      </w:tr>
      <w:tr w:rsidR="005B757E" w14:paraId="47039353" w14:textId="7267CE37" w:rsidTr="003A1F79">
        <w:trPr>
          <w:trHeight w:val="314"/>
          <w:jc w:val="center"/>
        </w:trPr>
        <w:tc>
          <w:tcPr>
            <w:tcW w:w="3289" w:type="dxa"/>
          </w:tcPr>
          <w:p w14:paraId="525FF9EB" w14:textId="7794DAD6" w:rsidR="005B757E" w:rsidRDefault="005B757E" w:rsidP="00344883">
            <w:pPr>
              <w:pStyle w:val="a3"/>
              <w:ind w:left="0"/>
              <w:jc w:val="both"/>
            </w:pPr>
            <w:r>
              <w:t>action.register</w:t>
            </w:r>
          </w:p>
        </w:tc>
        <w:tc>
          <w:tcPr>
            <w:tcW w:w="5341" w:type="dxa"/>
          </w:tcPr>
          <w:p w14:paraId="135F14A3" w14:textId="63008B24" w:rsidR="005B757E" w:rsidRDefault="001222C3" w:rsidP="00344883">
            <w:pPr>
              <w:pStyle w:val="a3"/>
              <w:ind w:left="0"/>
              <w:jc w:val="both"/>
            </w:pPr>
            <w:r>
              <w:t>When reminded by the system that the user is not registered, u</w:t>
            </w:r>
            <w:r w:rsidR="009A372C">
              <w:t>ser wants to be registered on our platform.</w:t>
            </w:r>
          </w:p>
        </w:tc>
      </w:tr>
      <w:tr w:rsidR="005B757E" w14:paraId="61C5DE23" w14:textId="41A7600C" w:rsidTr="003A1F79">
        <w:trPr>
          <w:trHeight w:val="323"/>
          <w:jc w:val="center"/>
        </w:trPr>
        <w:tc>
          <w:tcPr>
            <w:tcW w:w="3289" w:type="dxa"/>
          </w:tcPr>
          <w:p w14:paraId="441B2E23" w14:textId="249C2A2C" w:rsidR="005B757E" w:rsidRDefault="005B757E" w:rsidP="00344883">
            <w:pPr>
              <w:pStyle w:val="a3"/>
              <w:ind w:left="0"/>
              <w:jc w:val="both"/>
            </w:pPr>
            <w:r>
              <w:t>action.register.positive</w:t>
            </w:r>
          </w:p>
        </w:tc>
        <w:tc>
          <w:tcPr>
            <w:tcW w:w="5341" w:type="dxa"/>
          </w:tcPr>
          <w:p w14:paraId="4D1C73FE" w14:textId="425A93CC" w:rsidR="005B757E" w:rsidRDefault="00F94E90" w:rsidP="00344883">
            <w:pPr>
              <w:pStyle w:val="a3"/>
              <w:ind w:left="0"/>
              <w:jc w:val="both"/>
            </w:pPr>
            <w:r>
              <w:t>User wants to be registered on our platform</w:t>
            </w:r>
          </w:p>
        </w:tc>
      </w:tr>
      <w:tr w:rsidR="005B757E" w14:paraId="5D745E9F" w14:textId="579AA3A0" w:rsidTr="003A1F79">
        <w:trPr>
          <w:trHeight w:val="323"/>
          <w:jc w:val="center"/>
        </w:trPr>
        <w:tc>
          <w:tcPr>
            <w:tcW w:w="3289" w:type="dxa"/>
          </w:tcPr>
          <w:p w14:paraId="1ECA99A0" w14:textId="160A9927" w:rsidR="005B757E" w:rsidRDefault="005B757E" w:rsidP="00344883">
            <w:pPr>
              <w:pStyle w:val="a3"/>
              <w:ind w:left="0"/>
              <w:jc w:val="both"/>
            </w:pPr>
            <w:r>
              <w:t>action.sendalert</w:t>
            </w:r>
          </w:p>
        </w:tc>
        <w:tc>
          <w:tcPr>
            <w:tcW w:w="5341" w:type="dxa"/>
          </w:tcPr>
          <w:p w14:paraId="62840E7C" w14:textId="311C0275" w:rsidR="005B757E" w:rsidRDefault="00F80E71" w:rsidP="00344883">
            <w:pPr>
              <w:pStyle w:val="a3"/>
              <w:ind w:left="0"/>
              <w:jc w:val="both"/>
            </w:pPr>
            <w:r>
              <w:t>User wants to activate the buzzer at the front door.</w:t>
            </w:r>
          </w:p>
        </w:tc>
      </w:tr>
      <w:tr w:rsidR="005B757E" w14:paraId="4AD7B806" w14:textId="7F2C9152" w:rsidTr="003A1F79">
        <w:trPr>
          <w:jc w:val="center"/>
        </w:trPr>
        <w:tc>
          <w:tcPr>
            <w:tcW w:w="3289" w:type="dxa"/>
          </w:tcPr>
          <w:p w14:paraId="2EECBB3C" w14:textId="2FA2255E" w:rsidR="005B757E" w:rsidRDefault="005B757E" w:rsidP="00344883">
            <w:pPr>
              <w:pStyle w:val="a3"/>
              <w:ind w:left="0"/>
              <w:jc w:val="both"/>
            </w:pPr>
            <w:r>
              <w:t>action.turnofflights</w:t>
            </w:r>
          </w:p>
        </w:tc>
        <w:tc>
          <w:tcPr>
            <w:tcW w:w="5341" w:type="dxa"/>
          </w:tcPr>
          <w:p w14:paraId="6BCFF4AB" w14:textId="7CC7B1B5" w:rsidR="005B757E" w:rsidRDefault="00FB7CE2" w:rsidP="00344883">
            <w:pPr>
              <w:pStyle w:val="a3"/>
              <w:ind w:left="0"/>
              <w:jc w:val="both"/>
            </w:pPr>
            <w:r>
              <w:t>User wants to turn off the light in their homes</w:t>
            </w:r>
            <w:r w:rsidR="000E5AB8">
              <w:t>.</w:t>
            </w:r>
          </w:p>
        </w:tc>
      </w:tr>
      <w:tr w:rsidR="005B757E" w14:paraId="50F49F02" w14:textId="23EA23F5" w:rsidTr="003A1F79">
        <w:trPr>
          <w:jc w:val="center"/>
        </w:trPr>
        <w:tc>
          <w:tcPr>
            <w:tcW w:w="3289" w:type="dxa"/>
          </w:tcPr>
          <w:p w14:paraId="5DB05689" w14:textId="7A804376" w:rsidR="005B757E" w:rsidRDefault="005B757E" w:rsidP="00344883">
            <w:pPr>
              <w:pStyle w:val="a3"/>
              <w:ind w:left="0"/>
              <w:jc w:val="both"/>
            </w:pPr>
            <w:r>
              <w:t>action.turnonlights</w:t>
            </w:r>
          </w:p>
        </w:tc>
        <w:tc>
          <w:tcPr>
            <w:tcW w:w="5341" w:type="dxa"/>
          </w:tcPr>
          <w:p w14:paraId="68722DC4" w14:textId="13F967CA" w:rsidR="005B757E" w:rsidRDefault="000E5AB8" w:rsidP="00344883">
            <w:pPr>
              <w:pStyle w:val="a3"/>
              <w:ind w:left="0"/>
              <w:jc w:val="both"/>
            </w:pPr>
            <w:r>
              <w:t>User wants to turn on the light in their homes.</w:t>
            </w:r>
          </w:p>
        </w:tc>
      </w:tr>
      <w:tr w:rsidR="005B757E" w14:paraId="707FDA8C" w14:textId="7F52A824" w:rsidTr="003A1F79">
        <w:trPr>
          <w:jc w:val="center"/>
        </w:trPr>
        <w:tc>
          <w:tcPr>
            <w:tcW w:w="3289" w:type="dxa"/>
          </w:tcPr>
          <w:p w14:paraId="00E87291" w14:textId="25A90E8A" w:rsidR="005B757E" w:rsidRDefault="005B757E" w:rsidP="00344883">
            <w:pPr>
              <w:pStyle w:val="a3"/>
              <w:ind w:left="0"/>
              <w:jc w:val="both"/>
            </w:pPr>
            <w:r>
              <w:t>action.uploadphoto</w:t>
            </w:r>
          </w:p>
        </w:tc>
        <w:tc>
          <w:tcPr>
            <w:tcW w:w="5341" w:type="dxa"/>
          </w:tcPr>
          <w:p w14:paraId="21097B85" w14:textId="68759D1E" w:rsidR="005B757E" w:rsidRDefault="0015182B" w:rsidP="00344883">
            <w:pPr>
              <w:pStyle w:val="a3"/>
              <w:ind w:left="0"/>
              <w:jc w:val="both"/>
            </w:pPr>
            <w:r>
              <w:t>User wants to upload their photos to the training set of facial recognition.</w:t>
            </w:r>
          </w:p>
        </w:tc>
      </w:tr>
      <w:tr w:rsidR="005B757E" w14:paraId="105A9819" w14:textId="03D45C56" w:rsidTr="003A1F79">
        <w:trPr>
          <w:jc w:val="center"/>
        </w:trPr>
        <w:tc>
          <w:tcPr>
            <w:tcW w:w="3289" w:type="dxa"/>
          </w:tcPr>
          <w:p w14:paraId="252B7CAC" w14:textId="619F8398" w:rsidR="005B757E" w:rsidRDefault="005B757E" w:rsidP="00344883">
            <w:pPr>
              <w:pStyle w:val="a3"/>
              <w:ind w:left="0"/>
              <w:jc w:val="both"/>
            </w:pPr>
            <w:r>
              <w:t>action.viewphoto</w:t>
            </w:r>
          </w:p>
        </w:tc>
        <w:tc>
          <w:tcPr>
            <w:tcW w:w="5341" w:type="dxa"/>
          </w:tcPr>
          <w:p w14:paraId="04E6F981" w14:textId="4B0D311A" w:rsidR="005B757E" w:rsidRDefault="00273447" w:rsidP="00344883">
            <w:pPr>
              <w:pStyle w:val="a3"/>
              <w:ind w:left="0"/>
              <w:jc w:val="both"/>
            </w:pPr>
            <w:r>
              <w:t>User wants to see the picture of current situation of the front door.</w:t>
            </w:r>
          </w:p>
        </w:tc>
      </w:tr>
      <w:tr w:rsidR="005B757E" w14:paraId="1F26DB4F" w14:textId="2BFE8E6D" w:rsidTr="003A1F79">
        <w:trPr>
          <w:jc w:val="center"/>
        </w:trPr>
        <w:tc>
          <w:tcPr>
            <w:tcW w:w="3289" w:type="dxa"/>
          </w:tcPr>
          <w:p w14:paraId="6F8D69F5" w14:textId="3F8858A7" w:rsidR="005B757E" w:rsidRDefault="005B757E" w:rsidP="00344883">
            <w:pPr>
              <w:pStyle w:val="a3"/>
              <w:ind w:left="0"/>
              <w:jc w:val="both"/>
            </w:pPr>
            <w:r>
              <w:t>action.viewvideo</w:t>
            </w:r>
          </w:p>
        </w:tc>
        <w:tc>
          <w:tcPr>
            <w:tcW w:w="5341" w:type="dxa"/>
          </w:tcPr>
          <w:p w14:paraId="5FAAA6CA" w14:textId="26E432F1" w:rsidR="005B757E" w:rsidRDefault="00710EE1" w:rsidP="00344883">
            <w:pPr>
              <w:pStyle w:val="a3"/>
              <w:ind w:left="0"/>
              <w:jc w:val="both"/>
            </w:pPr>
            <w:r>
              <w:t>User wants to see the video of current situation of the front door.</w:t>
            </w:r>
          </w:p>
        </w:tc>
      </w:tr>
      <w:tr w:rsidR="005B757E" w14:paraId="64A042FF" w14:textId="30CD8041" w:rsidTr="003A1F79">
        <w:trPr>
          <w:jc w:val="center"/>
        </w:trPr>
        <w:tc>
          <w:tcPr>
            <w:tcW w:w="3289" w:type="dxa"/>
          </w:tcPr>
          <w:p w14:paraId="66F874A8" w14:textId="6CBDD0DD" w:rsidR="005B757E" w:rsidRDefault="005B757E" w:rsidP="00344883">
            <w:pPr>
              <w:pStyle w:val="a3"/>
              <w:ind w:left="0"/>
              <w:jc w:val="both"/>
            </w:pPr>
            <w:r>
              <w:t>status.all</w:t>
            </w:r>
          </w:p>
        </w:tc>
        <w:tc>
          <w:tcPr>
            <w:tcW w:w="5341" w:type="dxa"/>
          </w:tcPr>
          <w:p w14:paraId="56BE1487" w14:textId="4E1345B0" w:rsidR="005B757E" w:rsidRDefault="00561B33" w:rsidP="00344883">
            <w:pPr>
              <w:pStyle w:val="a3"/>
              <w:ind w:left="0"/>
              <w:jc w:val="both"/>
            </w:pPr>
            <w:r>
              <w:t>User wan</w:t>
            </w:r>
            <w:r w:rsidR="007C3339">
              <w:t xml:space="preserve">ts to check the status </w:t>
            </w:r>
            <w:r w:rsidR="00A6165F">
              <w:t xml:space="preserve">of </w:t>
            </w:r>
            <w:r w:rsidR="00E504B2">
              <w:t>the entire home.</w:t>
            </w:r>
          </w:p>
        </w:tc>
      </w:tr>
      <w:tr w:rsidR="005B757E" w14:paraId="6BE60471" w14:textId="552673DB" w:rsidTr="003A1F79">
        <w:trPr>
          <w:jc w:val="center"/>
        </w:trPr>
        <w:tc>
          <w:tcPr>
            <w:tcW w:w="3289" w:type="dxa"/>
          </w:tcPr>
          <w:p w14:paraId="590D3CE5" w14:textId="70945949" w:rsidR="005B757E" w:rsidRDefault="0019791C" w:rsidP="00344883">
            <w:pPr>
              <w:pStyle w:val="a3"/>
              <w:ind w:left="0"/>
              <w:jc w:val="both"/>
            </w:pPr>
            <w:r>
              <w:t>Default Fallback Intent</w:t>
            </w:r>
          </w:p>
        </w:tc>
        <w:tc>
          <w:tcPr>
            <w:tcW w:w="5341" w:type="dxa"/>
          </w:tcPr>
          <w:p w14:paraId="3F377937" w14:textId="76FC6129" w:rsidR="005B757E" w:rsidRDefault="0019791C" w:rsidP="00344883">
            <w:pPr>
              <w:pStyle w:val="a3"/>
              <w:ind w:left="0"/>
              <w:jc w:val="both"/>
            </w:pPr>
            <w:r>
              <w:t>Triggered when the confidence of the answer is lower than 0.2</w:t>
            </w:r>
            <w:r w:rsidR="00C46BEB">
              <w:t>.</w:t>
            </w:r>
          </w:p>
        </w:tc>
      </w:tr>
      <w:tr w:rsidR="0019791C" w14:paraId="5D11025C" w14:textId="77777777" w:rsidTr="003A1F79">
        <w:trPr>
          <w:jc w:val="center"/>
        </w:trPr>
        <w:tc>
          <w:tcPr>
            <w:tcW w:w="3289" w:type="dxa"/>
          </w:tcPr>
          <w:p w14:paraId="6BD052D9" w14:textId="193AA2F9" w:rsidR="0019791C" w:rsidRDefault="00D377DD" w:rsidP="00344883">
            <w:pPr>
              <w:pStyle w:val="a3"/>
              <w:ind w:left="0"/>
              <w:jc w:val="both"/>
            </w:pPr>
            <w:r>
              <w:t>Default Welcome Intent</w:t>
            </w:r>
          </w:p>
        </w:tc>
        <w:tc>
          <w:tcPr>
            <w:tcW w:w="5341" w:type="dxa"/>
          </w:tcPr>
          <w:p w14:paraId="32074C90" w14:textId="7D37A50F" w:rsidR="0019791C" w:rsidRDefault="00E420D3" w:rsidP="00344883">
            <w:pPr>
              <w:pStyle w:val="a3"/>
              <w:ind w:left="0"/>
              <w:jc w:val="both"/>
            </w:pPr>
            <w:r>
              <w:t>When user says something related to greetings.</w:t>
            </w:r>
          </w:p>
        </w:tc>
      </w:tr>
    </w:tbl>
    <w:p w14:paraId="72F242D1" w14:textId="77777777" w:rsidR="0041384E" w:rsidRDefault="0025317B" w:rsidP="0041384E">
      <w:pPr>
        <w:jc w:val="both"/>
      </w:pPr>
      <w:r>
        <w:t xml:space="preserve">More detailed JSON content is in the </w:t>
      </w:r>
      <w:r w:rsidR="00B01AAE">
        <w:fldChar w:fldCharType="begin"/>
      </w:r>
      <w:r w:rsidR="00B01AAE">
        <w:instrText xml:space="preserve"> REF _Ref475227596 \h </w:instrText>
      </w:r>
      <w:r w:rsidR="00344883">
        <w:instrText xml:space="preserve"> \* MERGEFORMAT </w:instrText>
      </w:r>
      <w:r w:rsidR="00B01AAE">
        <w:fldChar w:fldCharType="separate"/>
      </w:r>
      <w:r w:rsidR="0041384E">
        <w:t>Appendix 1: Record of Changes</w:t>
      </w:r>
    </w:p>
    <w:tbl>
      <w:tblPr>
        <w:tblStyle w:val="a4"/>
        <w:tblW w:w="0" w:type="auto"/>
        <w:tblLook w:val="04A0" w:firstRow="1" w:lastRow="0" w:firstColumn="1" w:lastColumn="0" w:noHBand="0" w:noVBand="1"/>
      </w:tblPr>
      <w:tblGrid>
        <w:gridCol w:w="1838"/>
        <w:gridCol w:w="1276"/>
        <w:gridCol w:w="709"/>
        <w:gridCol w:w="5527"/>
      </w:tblGrid>
      <w:tr w:rsidR="0041384E" w14:paraId="6D013E04" w14:textId="77777777" w:rsidTr="005D6C48">
        <w:tc>
          <w:tcPr>
            <w:tcW w:w="1838" w:type="dxa"/>
          </w:tcPr>
          <w:p w14:paraId="52FA3F9D" w14:textId="77777777" w:rsidR="0041384E" w:rsidRDefault="0041384E" w:rsidP="00B2183B">
            <w:pPr>
              <w:jc w:val="center"/>
            </w:pPr>
            <w:r>
              <w:t>Version number</w:t>
            </w:r>
          </w:p>
        </w:tc>
        <w:tc>
          <w:tcPr>
            <w:tcW w:w="1276" w:type="dxa"/>
          </w:tcPr>
          <w:p w14:paraId="65675541" w14:textId="77777777" w:rsidR="0041384E" w:rsidRDefault="0041384E" w:rsidP="00B2183B">
            <w:pPr>
              <w:jc w:val="center"/>
            </w:pPr>
            <w:r>
              <w:t>Author</w:t>
            </w:r>
          </w:p>
        </w:tc>
        <w:tc>
          <w:tcPr>
            <w:tcW w:w="709" w:type="dxa"/>
          </w:tcPr>
          <w:p w14:paraId="483E9C0B" w14:textId="77777777" w:rsidR="0041384E" w:rsidRDefault="0041384E" w:rsidP="00B2183B">
            <w:pPr>
              <w:jc w:val="center"/>
            </w:pPr>
            <w:r>
              <w:t>Date</w:t>
            </w:r>
          </w:p>
        </w:tc>
        <w:tc>
          <w:tcPr>
            <w:tcW w:w="5527" w:type="dxa"/>
          </w:tcPr>
          <w:p w14:paraId="24F52E62" w14:textId="77777777" w:rsidR="0041384E" w:rsidRDefault="0041384E" w:rsidP="00B2183B">
            <w:pPr>
              <w:jc w:val="center"/>
            </w:pPr>
            <w:r>
              <w:t>Description</w:t>
            </w:r>
          </w:p>
        </w:tc>
      </w:tr>
      <w:tr w:rsidR="0041384E" w14:paraId="3A499EB7" w14:textId="77777777" w:rsidTr="005D6C48">
        <w:tc>
          <w:tcPr>
            <w:tcW w:w="1838" w:type="dxa"/>
          </w:tcPr>
          <w:p w14:paraId="63B5062E" w14:textId="77777777" w:rsidR="0041384E" w:rsidRDefault="0041384E" w:rsidP="009160CF">
            <w:r>
              <w:t>1.0</w:t>
            </w:r>
          </w:p>
        </w:tc>
        <w:tc>
          <w:tcPr>
            <w:tcW w:w="1276" w:type="dxa"/>
          </w:tcPr>
          <w:p w14:paraId="32BAEDC0" w14:textId="77777777" w:rsidR="0041384E" w:rsidRDefault="0041384E" w:rsidP="009160CF">
            <w:r>
              <w:t>Hao Tang</w:t>
            </w:r>
          </w:p>
        </w:tc>
        <w:tc>
          <w:tcPr>
            <w:tcW w:w="709" w:type="dxa"/>
          </w:tcPr>
          <w:p w14:paraId="483FACD3" w14:textId="77777777" w:rsidR="0041384E" w:rsidRDefault="0041384E" w:rsidP="009160CF">
            <w:r>
              <w:t>2.25</w:t>
            </w:r>
          </w:p>
        </w:tc>
        <w:tc>
          <w:tcPr>
            <w:tcW w:w="5527" w:type="dxa"/>
          </w:tcPr>
          <w:p w14:paraId="4DD5FED5" w14:textId="77777777" w:rsidR="0041384E" w:rsidRDefault="0041384E" w:rsidP="009160CF">
            <w:r>
              <w:t>Established this document;</w:t>
            </w:r>
          </w:p>
          <w:p w14:paraId="259E059A" w14:textId="77777777" w:rsidR="0041384E" w:rsidRDefault="0041384E" w:rsidP="009160CF">
            <w:r>
              <w:t>Written the outline.</w:t>
            </w:r>
          </w:p>
        </w:tc>
      </w:tr>
      <w:tr w:rsidR="0041384E" w14:paraId="4BC5B7C4" w14:textId="77777777" w:rsidTr="005D6C48">
        <w:tc>
          <w:tcPr>
            <w:tcW w:w="1838" w:type="dxa"/>
          </w:tcPr>
          <w:p w14:paraId="355AAE0B" w14:textId="77777777" w:rsidR="0041384E" w:rsidRDefault="0041384E" w:rsidP="009160CF">
            <w:r>
              <w:t>1.1</w:t>
            </w:r>
          </w:p>
        </w:tc>
        <w:tc>
          <w:tcPr>
            <w:tcW w:w="1276" w:type="dxa"/>
          </w:tcPr>
          <w:p w14:paraId="72D3B47C" w14:textId="77777777" w:rsidR="0041384E" w:rsidRDefault="0041384E" w:rsidP="009160CF">
            <w:r>
              <w:t>Hao Tang</w:t>
            </w:r>
          </w:p>
        </w:tc>
        <w:tc>
          <w:tcPr>
            <w:tcW w:w="709" w:type="dxa"/>
          </w:tcPr>
          <w:p w14:paraId="3EBFE6BE" w14:textId="77777777" w:rsidR="0041384E" w:rsidRDefault="0041384E" w:rsidP="009160CF">
            <w:r>
              <w:t>3.1</w:t>
            </w:r>
          </w:p>
        </w:tc>
        <w:tc>
          <w:tcPr>
            <w:tcW w:w="5527" w:type="dxa"/>
          </w:tcPr>
          <w:p w14:paraId="6303DDDD" w14:textId="77777777" w:rsidR="0041384E" w:rsidRDefault="0041384E" w:rsidP="009160CF">
            <w:r>
              <w:t>Written the introduction;</w:t>
            </w:r>
          </w:p>
          <w:p w14:paraId="26635522" w14:textId="77777777" w:rsidR="0041384E" w:rsidRDefault="0041384E" w:rsidP="009160CF">
            <w:r>
              <w:lastRenderedPageBreak/>
              <w:t>Written Chatbot Server, Push Server and Facebook Webhook of the Server section.</w:t>
            </w:r>
          </w:p>
        </w:tc>
      </w:tr>
      <w:tr w:rsidR="0041384E" w14:paraId="1DD30FB4" w14:textId="77777777" w:rsidTr="005D6C48">
        <w:tc>
          <w:tcPr>
            <w:tcW w:w="1838" w:type="dxa"/>
          </w:tcPr>
          <w:p w14:paraId="7B27BFCD" w14:textId="77777777" w:rsidR="0041384E" w:rsidRDefault="0041384E" w:rsidP="009160CF">
            <w:r>
              <w:lastRenderedPageBreak/>
              <w:t>1.2</w:t>
            </w:r>
          </w:p>
        </w:tc>
        <w:tc>
          <w:tcPr>
            <w:tcW w:w="1276" w:type="dxa"/>
          </w:tcPr>
          <w:p w14:paraId="3EF6275D" w14:textId="77777777" w:rsidR="0041384E" w:rsidRDefault="0041384E" w:rsidP="009160CF">
            <w:r>
              <w:t>Jiawei Gu</w:t>
            </w:r>
          </w:p>
        </w:tc>
        <w:tc>
          <w:tcPr>
            <w:tcW w:w="709" w:type="dxa"/>
          </w:tcPr>
          <w:p w14:paraId="0450F96C" w14:textId="77777777" w:rsidR="0041384E" w:rsidRDefault="0041384E" w:rsidP="009160CF">
            <w:r>
              <w:t>3.2</w:t>
            </w:r>
          </w:p>
        </w:tc>
        <w:tc>
          <w:tcPr>
            <w:tcW w:w="5527" w:type="dxa"/>
          </w:tcPr>
          <w:p w14:paraId="317D6785" w14:textId="77777777" w:rsidR="0041384E" w:rsidRDefault="0041384E" w:rsidP="009160CF">
            <w:r>
              <w:t>Modified the introduction;</w:t>
            </w:r>
          </w:p>
          <w:p w14:paraId="32F93781" w14:textId="77777777" w:rsidR="0041384E" w:rsidRDefault="0041384E" w:rsidP="009160CF">
            <w:r>
              <w:t>Written Business Server, Database of the Server section.</w:t>
            </w:r>
          </w:p>
        </w:tc>
      </w:tr>
      <w:tr w:rsidR="0041384E" w14:paraId="7635101B" w14:textId="77777777" w:rsidTr="005D6C48">
        <w:tc>
          <w:tcPr>
            <w:tcW w:w="1838" w:type="dxa"/>
          </w:tcPr>
          <w:p w14:paraId="450E3CF0" w14:textId="77777777" w:rsidR="0041384E" w:rsidRDefault="0041384E" w:rsidP="009160CF">
            <w:r>
              <w:t>2.0</w:t>
            </w:r>
          </w:p>
        </w:tc>
        <w:tc>
          <w:tcPr>
            <w:tcW w:w="1276" w:type="dxa"/>
          </w:tcPr>
          <w:p w14:paraId="4E44A724" w14:textId="77777777" w:rsidR="0041384E" w:rsidRDefault="0041384E" w:rsidP="009160CF">
            <w:r>
              <w:t>Hao Tang, Jiawei Gu</w:t>
            </w:r>
          </w:p>
        </w:tc>
        <w:tc>
          <w:tcPr>
            <w:tcW w:w="709" w:type="dxa"/>
          </w:tcPr>
          <w:p w14:paraId="3ACCF5C2" w14:textId="77777777" w:rsidR="0041384E" w:rsidRDefault="0041384E" w:rsidP="009160CF">
            <w:r>
              <w:t>3.2</w:t>
            </w:r>
          </w:p>
        </w:tc>
        <w:tc>
          <w:tcPr>
            <w:tcW w:w="5527" w:type="dxa"/>
          </w:tcPr>
          <w:p w14:paraId="63FCD99C" w14:textId="77777777" w:rsidR="0041384E" w:rsidRDefault="0041384E" w:rsidP="009160CF">
            <w:r>
              <w:t>Written the System Architecture Part, including diagram illustration, division of work and formatting.</w:t>
            </w:r>
          </w:p>
        </w:tc>
      </w:tr>
      <w:tr w:rsidR="0041384E" w14:paraId="49FAA6D4" w14:textId="77777777" w:rsidTr="005D6C48">
        <w:tc>
          <w:tcPr>
            <w:tcW w:w="1838" w:type="dxa"/>
          </w:tcPr>
          <w:p w14:paraId="6CB7E53A" w14:textId="77777777" w:rsidR="0041384E" w:rsidRDefault="0041384E" w:rsidP="009160CF">
            <w:r>
              <w:t>2.1</w:t>
            </w:r>
          </w:p>
        </w:tc>
        <w:tc>
          <w:tcPr>
            <w:tcW w:w="1276" w:type="dxa"/>
          </w:tcPr>
          <w:p w14:paraId="65E1C101" w14:textId="77777777" w:rsidR="0041384E" w:rsidRDefault="0041384E" w:rsidP="009160CF">
            <w:r>
              <w:t>Yuting Tan</w:t>
            </w:r>
          </w:p>
        </w:tc>
        <w:tc>
          <w:tcPr>
            <w:tcW w:w="709" w:type="dxa"/>
          </w:tcPr>
          <w:p w14:paraId="20B62299" w14:textId="77777777" w:rsidR="0041384E" w:rsidRDefault="0041384E" w:rsidP="009160CF">
            <w:r>
              <w:t>3.3</w:t>
            </w:r>
          </w:p>
        </w:tc>
        <w:tc>
          <w:tcPr>
            <w:tcW w:w="5527" w:type="dxa"/>
          </w:tcPr>
          <w:p w14:paraId="065A1C41" w14:textId="77777777" w:rsidR="0041384E" w:rsidRDefault="0041384E" w:rsidP="009160CF">
            <w:r>
              <w:t>Written Hardware Part.</w:t>
            </w:r>
          </w:p>
        </w:tc>
      </w:tr>
      <w:tr w:rsidR="0041384E" w14:paraId="464C4123" w14:textId="77777777" w:rsidTr="005D6C48">
        <w:tc>
          <w:tcPr>
            <w:tcW w:w="1838" w:type="dxa"/>
          </w:tcPr>
          <w:p w14:paraId="2FDEFC37" w14:textId="77777777" w:rsidR="0041384E" w:rsidRDefault="0041384E" w:rsidP="009160CF">
            <w:r>
              <w:t>2.2</w:t>
            </w:r>
          </w:p>
        </w:tc>
        <w:tc>
          <w:tcPr>
            <w:tcW w:w="1276" w:type="dxa"/>
          </w:tcPr>
          <w:p w14:paraId="187EA4B9" w14:textId="77777777" w:rsidR="0041384E" w:rsidRDefault="0041384E" w:rsidP="009160CF">
            <w:r>
              <w:t>Le Yu</w:t>
            </w:r>
          </w:p>
        </w:tc>
        <w:tc>
          <w:tcPr>
            <w:tcW w:w="709" w:type="dxa"/>
          </w:tcPr>
          <w:p w14:paraId="4D81FF69" w14:textId="77777777" w:rsidR="0041384E" w:rsidRDefault="0041384E" w:rsidP="009160CF">
            <w:r>
              <w:t>3.4</w:t>
            </w:r>
          </w:p>
        </w:tc>
        <w:tc>
          <w:tcPr>
            <w:tcW w:w="5527" w:type="dxa"/>
          </w:tcPr>
          <w:p w14:paraId="0F302D73" w14:textId="77777777" w:rsidR="0041384E" w:rsidRDefault="0041384E" w:rsidP="009160CF">
            <w:r>
              <w:t>Modified Hardware Part and added lock illustration.</w:t>
            </w:r>
          </w:p>
        </w:tc>
      </w:tr>
      <w:tr w:rsidR="0041384E" w14:paraId="33A53854" w14:textId="77777777" w:rsidTr="005D6C48">
        <w:tc>
          <w:tcPr>
            <w:tcW w:w="1838" w:type="dxa"/>
          </w:tcPr>
          <w:p w14:paraId="766BA391" w14:textId="77777777" w:rsidR="0041384E" w:rsidRDefault="0041384E" w:rsidP="009160CF">
            <w:r>
              <w:t>2.3</w:t>
            </w:r>
          </w:p>
        </w:tc>
        <w:tc>
          <w:tcPr>
            <w:tcW w:w="1276" w:type="dxa"/>
          </w:tcPr>
          <w:p w14:paraId="1A6EF94C" w14:textId="77777777" w:rsidR="0041384E" w:rsidRDefault="0041384E" w:rsidP="009160CF">
            <w:r>
              <w:t>Yuting Tan</w:t>
            </w:r>
          </w:p>
          <w:p w14:paraId="2E5EA9C2" w14:textId="77777777" w:rsidR="0041384E" w:rsidRDefault="0041384E" w:rsidP="009160CF">
            <w:r>
              <w:t>Le Yu</w:t>
            </w:r>
          </w:p>
        </w:tc>
        <w:tc>
          <w:tcPr>
            <w:tcW w:w="709" w:type="dxa"/>
          </w:tcPr>
          <w:p w14:paraId="00A34675" w14:textId="77777777" w:rsidR="0041384E" w:rsidRDefault="0041384E" w:rsidP="009160CF">
            <w:r>
              <w:t>3.4</w:t>
            </w:r>
          </w:p>
        </w:tc>
        <w:tc>
          <w:tcPr>
            <w:tcW w:w="5527" w:type="dxa"/>
          </w:tcPr>
          <w:p w14:paraId="12D294DA" w14:textId="77777777" w:rsidR="0041384E" w:rsidRDefault="0041384E" w:rsidP="009160CF">
            <w:r>
              <w:t>Written Conclusion Part.</w:t>
            </w:r>
          </w:p>
        </w:tc>
      </w:tr>
      <w:tr w:rsidR="0041384E" w14:paraId="10930DB9" w14:textId="77777777" w:rsidTr="005D6C48">
        <w:tc>
          <w:tcPr>
            <w:tcW w:w="1838" w:type="dxa"/>
          </w:tcPr>
          <w:p w14:paraId="646EB848" w14:textId="77777777" w:rsidR="0041384E" w:rsidRDefault="0041384E" w:rsidP="009160CF">
            <w:r>
              <w:t>2.4</w:t>
            </w:r>
          </w:p>
        </w:tc>
        <w:tc>
          <w:tcPr>
            <w:tcW w:w="1276" w:type="dxa"/>
          </w:tcPr>
          <w:p w14:paraId="06A0887A" w14:textId="77777777" w:rsidR="0041384E" w:rsidRDefault="0041384E" w:rsidP="009160CF">
            <w:r>
              <w:t>Hao Tang</w:t>
            </w:r>
          </w:p>
          <w:p w14:paraId="57A051BD" w14:textId="77777777" w:rsidR="0041384E" w:rsidRDefault="0041384E" w:rsidP="009160CF">
            <w:r>
              <w:t>Jiawei Gu</w:t>
            </w:r>
          </w:p>
        </w:tc>
        <w:tc>
          <w:tcPr>
            <w:tcW w:w="709" w:type="dxa"/>
          </w:tcPr>
          <w:p w14:paraId="3C6C99F3" w14:textId="77777777" w:rsidR="0041384E" w:rsidRDefault="0041384E" w:rsidP="009160CF">
            <w:r>
              <w:t>3.5</w:t>
            </w:r>
          </w:p>
        </w:tc>
        <w:tc>
          <w:tcPr>
            <w:tcW w:w="5527" w:type="dxa"/>
          </w:tcPr>
          <w:p w14:paraId="2D5AD466" w14:textId="77777777" w:rsidR="0041384E" w:rsidRDefault="0041384E" w:rsidP="009160CF">
            <w:r>
              <w:t>Written Conclusion Part.</w:t>
            </w:r>
          </w:p>
        </w:tc>
      </w:tr>
      <w:tr w:rsidR="0041384E" w14:paraId="02D500FE" w14:textId="77777777" w:rsidTr="005D6C48">
        <w:tc>
          <w:tcPr>
            <w:tcW w:w="1838" w:type="dxa"/>
          </w:tcPr>
          <w:p w14:paraId="74821C50" w14:textId="77777777" w:rsidR="0041384E" w:rsidRDefault="0041384E" w:rsidP="009160CF">
            <w:r>
              <w:t xml:space="preserve">2.5 </w:t>
            </w:r>
          </w:p>
        </w:tc>
        <w:tc>
          <w:tcPr>
            <w:tcW w:w="1276" w:type="dxa"/>
          </w:tcPr>
          <w:p w14:paraId="3E852C6A" w14:textId="77777777" w:rsidR="0041384E" w:rsidRDefault="0041384E" w:rsidP="009160CF">
            <w:r>
              <w:t>Jiawei Gu</w:t>
            </w:r>
          </w:p>
          <w:p w14:paraId="1605A205" w14:textId="77777777" w:rsidR="0041384E" w:rsidRDefault="0041384E" w:rsidP="009160CF">
            <w:r>
              <w:t>Hao Tang</w:t>
            </w:r>
          </w:p>
        </w:tc>
        <w:tc>
          <w:tcPr>
            <w:tcW w:w="709" w:type="dxa"/>
          </w:tcPr>
          <w:p w14:paraId="7125668A" w14:textId="77777777" w:rsidR="0041384E" w:rsidRDefault="0041384E" w:rsidP="009160CF">
            <w:r>
              <w:t>3.5</w:t>
            </w:r>
          </w:p>
        </w:tc>
        <w:tc>
          <w:tcPr>
            <w:tcW w:w="5527" w:type="dxa"/>
          </w:tcPr>
          <w:p w14:paraId="42DBBC56" w14:textId="77777777" w:rsidR="0041384E" w:rsidRDefault="0041384E" w:rsidP="009160CF">
            <w:r>
              <w:t>Last revision.</w:t>
            </w:r>
          </w:p>
        </w:tc>
      </w:tr>
    </w:tbl>
    <w:p w14:paraId="4093CA45" w14:textId="77777777" w:rsidR="0041384E" w:rsidRDefault="0041384E" w:rsidP="009160CF"/>
    <w:p w14:paraId="00C3832D" w14:textId="77777777" w:rsidR="0041384E" w:rsidRPr="009160CF" w:rsidRDefault="0041384E" w:rsidP="009160CF">
      <w:r>
        <w:br w:type="page"/>
      </w:r>
    </w:p>
    <w:p w14:paraId="2AA78D5F" w14:textId="039FC84B" w:rsidR="00072EC0" w:rsidRDefault="0041384E" w:rsidP="004F3D4E">
      <w:pPr>
        <w:jc w:val="both"/>
      </w:pPr>
      <w:r>
        <w:lastRenderedPageBreak/>
        <w:t>Appendix 2: User Intent Classification</w:t>
      </w:r>
      <w:r w:rsidR="00B01AAE">
        <w:fldChar w:fldCharType="end"/>
      </w:r>
    </w:p>
    <w:p w14:paraId="655CF7C2" w14:textId="77777777" w:rsidR="00677608" w:rsidRDefault="00677608" w:rsidP="00677608">
      <w:pPr>
        <w:jc w:val="both"/>
      </w:pPr>
    </w:p>
    <w:p w14:paraId="027750D6" w14:textId="23FBF0E4" w:rsidR="00677608" w:rsidRDefault="00254F18" w:rsidP="008A7BF8">
      <w:pPr>
        <w:pStyle w:val="3"/>
      </w:pPr>
      <w:bookmarkStart w:id="27" w:name="_Toc476498154"/>
      <w:r>
        <w:t>3.2.6</w:t>
      </w:r>
      <w:r w:rsidR="008A7BF8">
        <w:t xml:space="preserve"> </w:t>
      </w:r>
      <w:r w:rsidR="007B7E3E">
        <w:t>Webhook for Api.ai</w:t>
      </w:r>
      <w:bookmarkEnd w:id="27"/>
    </w:p>
    <w:p w14:paraId="76ED195E" w14:textId="799A3074" w:rsidR="0059512D" w:rsidRDefault="005551AE" w:rsidP="002D2612">
      <w:pPr>
        <w:jc w:val="both"/>
      </w:pPr>
      <w:r>
        <w:t xml:space="preserve">The </w:t>
      </w:r>
      <w:r w:rsidR="00984832">
        <w:t xml:space="preserve">interfaces for data from the Facebook Webhook </w:t>
      </w:r>
      <w:r w:rsidR="00A70AF6">
        <w:t>are as follows:</w:t>
      </w:r>
    </w:p>
    <w:p w14:paraId="32C63F6F" w14:textId="0D9214D3" w:rsidR="00A70AF6" w:rsidRDefault="00EE2E33" w:rsidP="002D2612">
      <w:pPr>
        <w:jc w:val="both"/>
      </w:pPr>
      <w:r>
        <w:t>Format of request to the Chatbot Server:</w:t>
      </w:r>
      <w:r w:rsidR="002D2612">
        <w:t xml:space="preserve"> </w:t>
      </w:r>
      <w:r w:rsidR="00A675CC">
        <w:t>ip_address:</w:t>
      </w:r>
      <w:r w:rsidR="00CE62E6">
        <w:t>5000/</w:t>
      </w:r>
      <w:r w:rsidR="001C284C">
        <w:t>smarthome:</w:t>
      </w:r>
    </w:p>
    <w:p w14:paraId="61B2C71C" w14:textId="67F18721" w:rsidR="00A41882" w:rsidRDefault="00A41882" w:rsidP="007D7072">
      <w:pPr>
        <w:jc w:val="center"/>
      </w:pPr>
      <w:r>
        <w:rPr>
          <w:noProof/>
        </w:rPr>
        <mc:AlternateContent>
          <mc:Choice Requires="wps">
            <w:drawing>
              <wp:inline distT="0" distB="0" distL="0" distR="0" wp14:anchorId="394E3541" wp14:editId="773F56D1">
                <wp:extent cx="5600700" cy="2187956"/>
                <wp:effectExtent l="0" t="0" r="38100" b="22225"/>
                <wp:docPr id="2" name="Text Box 2"/>
                <wp:cNvGraphicFramePr/>
                <a:graphic xmlns:a="http://schemas.openxmlformats.org/drawingml/2006/main">
                  <a:graphicData uri="http://schemas.microsoft.com/office/word/2010/wordprocessingShape">
                    <wps:wsp>
                      <wps:cNvSpPr txBox="1"/>
                      <wps:spPr>
                        <a:xfrm>
                          <a:off x="0" y="0"/>
                          <a:ext cx="5600700" cy="2187956"/>
                        </a:xfrm>
                        <a:prstGeom prst="rect">
                          <a:avLst/>
                        </a:prstGeom>
                        <a:ln/>
                      </wps:spPr>
                      <wps:style>
                        <a:lnRef idx="1">
                          <a:schemeClr val="accent3"/>
                        </a:lnRef>
                        <a:fillRef idx="2">
                          <a:schemeClr val="accent3"/>
                        </a:fillRef>
                        <a:effectRef idx="1">
                          <a:schemeClr val="accent3"/>
                        </a:effectRef>
                        <a:fontRef idx="minor">
                          <a:schemeClr val="dk1"/>
                        </a:fontRef>
                      </wps:style>
                      <wps:txbx>
                        <w:txbxContent>
                          <w:p w14:paraId="6D6081F1" w14:textId="2355F58D" w:rsidR="0029652B" w:rsidRDefault="0029652B" w:rsidP="0014120A">
                            <w:r w:rsidRPr="0014120A">
                              <w:t xml:space="preserve">POST </w:t>
                            </w:r>
                            <w:hyperlink r:id="rId20" w:history="1">
                              <w:r w:rsidRPr="001F17FF">
                                <w:rPr>
                                  <w:rStyle w:val="ae"/>
                                </w:rPr>
                                <w:t>https://chatbot_server_ip:5000/smarthome</w:t>
                              </w:r>
                            </w:hyperlink>
                          </w:p>
                          <w:p w14:paraId="2D000E96" w14:textId="77777777" w:rsidR="0029652B" w:rsidRDefault="0029652B" w:rsidP="00F13A08">
                            <w:r>
                              <w:t>Headers:</w:t>
                            </w:r>
                          </w:p>
                          <w:p w14:paraId="763C6528" w14:textId="77777777" w:rsidR="0029652B" w:rsidRDefault="0029652B" w:rsidP="00F13A08">
                            <w:r>
                              <w:t xml:space="preserve"> //user defined headers</w:t>
                            </w:r>
                          </w:p>
                          <w:p w14:paraId="0601B97A" w14:textId="77777777" w:rsidR="0029652B" w:rsidRDefault="0029652B" w:rsidP="00F13A08">
                            <w:r>
                              <w:t xml:space="preserve"> Content-type: application/json</w:t>
                            </w:r>
                          </w:p>
                          <w:p w14:paraId="0B35403C" w14:textId="5B667697" w:rsidR="0029652B" w:rsidRDefault="0029652B" w:rsidP="00F13A08">
                            <w:r w:rsidRPr="00AF2932">
                              <w:t>Authorization: Bearer YOUR_ACCESS_TOKEN</w:t>
                            </w:r>
                          </w:p>
                          <w:p w14:paraId="694CDAAA" w14:textId="77777777" w:rsidR="0029652B" w:rsidRDefault="0029652B" w:rsidP="00F13A08"/>
                          <w:p w14:paraId="33B9DA1F" w14:textId="14EDF925" w:rsidR="0029652B" w:rsidRDefault="0029652B" w:rsidP="00F13A08">
                            <w:r>
                              <w:t xml:space="preserve"> POST body:</w:t>
                            </w:r>
                          </w:p>
                          <w:p w14:paraId="72FC4722" w14:textId="77777777" w:rsidR="0029652B" w:rsidRDefault="0029652B" w:rsidP="00F13A08">
                            <w:r>
                              <w:t>{</w:t>
                            </w:r>
                          </w:p>
                          <w:p w14:paraId="1455C2D8" w14:textId="6DD64C99" w:rsidR="0029652B" w:rsidRDefault="0029652B" w:rsidP="00C4555B">
                            <w:r>
                              <w:t>“user_id”: 0,</w:t>
                            </w:r>
                          </w:p>
                          <w:p w14:paraId="1FCA314F" w14:textId="29DA0872" w:rsidR="0029652B" w:rsidRDefault="0029652B" w:rsidP="00C4555B">
                            <w:r>
                              <w:t>“text”: “Hello”,</w:t>
                            </w:r>
                          </w:p>
                          <w:p w14:paraId="5951AB67" w14:textId="747B07ED" w:rsidR="0029652B" w:rsidRPr="00A41882" w:rsidRDefault="0029652B" w:rsidP="00F13A08">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394E3541" id="_x0000_t202" coordsize="21600,21600" o:spt="202" path="m,l,21600r21600,l21600,xe">
                <v:stroke joinstyle="miter"/>
                <v:path gradientshapeok="t" o:connecttype="rect"/>
              </v:shapetype>
              <v:shape id="Text Box 2" o:spid="_x0000_s1026" type="#_x0000_t202" style="width:441pt;height:17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" fillcolor="#c3c3c3 [2166]" strokecolor="#a5a5a5 [3206]" strokeweight=".5pt">
                <v:fill color2="#b6b6b6 [2614]" rotate="t" colors="0 #d2d2d2;.5 #c8c8c8;1 silver" focus="100%" type="gradient">
                  <o:fill v:ext="view" type="gradientUnscaled"/>
                </v:fill>
                <v:textbox>
                  <w:txbxContent>
                    <w:p w14:paraId="6D6081F1" w14:textId="2355F58D" w:rsidR="0029652B" w:rsidRDefault="0029652B" w:rsidP="0014120A">
                      <w:r w:rsidRPr="0014120A">
                        <w:t xml:space="preserve">POST </w:t>
                      </w:r>
                      <w:hyperlink r:id="rId21" w:history="1">
                        <w:r w:rsidRPr="001F17FF">
                          <w:rPr>
                            <w:rStyle w:val="ae"/>
                          </w:rPr>
                          <w:t>https://chatbot_server_ip:5000/smarthome</w:t>
                        </w:r>
                      </w:hyperlink>
                    </w:p>
                    <w:p w14:paraId="2D000E96" w14:textId="77777777" w:rsidR="0029652B" w:rsidRDefault="0029652B" w:rsidP="00F13A08">
                      <w:r>
                        <w:t>Headers:</w:t>
                      </w:r>
                    </w:p>
                    <w:p w14:paraId="763C6528" w14:textId="77777777" w:rsidR="0029652B" w:rsidRDefault="0029652B" w:rsidP="00F13A08">
                      <w:r>
                        <w:t xml:space="preserve"> //user defined headers</w:t>
                      </w:r>
                    </w:p>
                    <w:p w14:paraId="0601B97A" w14:textId="77777777" w:rsidR="0029652B" w:rsidRDefault="0029652B" w:rsidP="00F13A08">
                      <w:r>
                        <w:t xml:space="preserve"> Content-type: application/json</w:t>
                      </w:r>
                    </w:p>
                    <w:p w14:paraId="0B35403C" w14:textId="5B667697" w:rsidR="0029652B" w:rsidRDefault="0029652B" w:rsidP="00F13A08">
                      <w:r w:rsidRPr="00AF2932">
                        <w:t>Authorization: Bearer YOUR_ACCESS_TOKEN</w:t>
                      </w:r>
                    </w:p>
                    <w:p w14:paraId="694CDAAA" w14:textId="77777777" w:rsidR="0029652B" w:rsidRDefault="0029652B" w:rsidP="00F13A08"/>
                    <w:p w14:paraId="33B9DA1F" w14:textId="14EDF925" w:rsidR="0029652B" w:rsidRDefault="0029652B" w:rsidP="00F13A08">
                      <w:r>
                        <w:t xml:space="preserve"> POST body:</w:t>
                      </w:r>
                    </w:p>
                    <w:p w14:paraId="72FC4722" w14:textId="77777777" w:rsidR="0029652B" w:rsidRDefault="0029652B" w:rsidP="00F13A08">
                      <w:r>
                        <w:t>{</w:t>
                      </w:r>
                    </w:p>
                    <w:p w14:paraId="1455C2D8" w14:textId="6DD64C99" w:rsidR="0029652B" w:rsidRDefault="0029652B" w:rsidP="00C4555B">
                      <w:r>
                        <w:t>“user_id”: 0,</w:t>
                      </w:r>
                    </w:p>
                    <w:p w14:paraId="1FCA314F" w14:textId="29DA0872" w:rsidR="0029652B" w:rsidRDefault="0029652B" w:rsidP="00C4555B">
                      <w:r>
                        <w:t>“text”: “Hello”,</w:t>
                      </w:r>
                    </w:p>
                    <w:p w14:paraId="5951AB67" w14:textId="747B07ED" w:rsidR="0029652B" w:rsidRPr="00A41882" w:rsidRDefault="0029652B" w:rsidP="00F13A08">
                      <w:r>
                        <w:t>}</w:t>
                      </w:r>
                    </w:p>
                  </w:txbxContent>
                </v:textbox>
                <w10:anchorlock/>
              </v:shape>
            </w:pict>
          </mc:Fallback>
        </mc:AlternateContent>
      </w:r>
    </w:p>
    <w:p w14:paraId="408FE053" w14:textId="6A9D9A1B" w:rsidR="00347DC5" w:rsidRDefault="00347DC5" w:rsidP="007D7072">
      <w:pPr>
        <w:jc w:val="both"/>
      </w:pPr>
      <w:r>
        <w:t>Format of response from the Chatbot Server:</w:t>
      </w:r>
    </w:p>
    <w:p w14:paraId="3CCD645F" w14:textId="74B0FEAE" w:rsidR="00C87240" w:rsidRDefault="00C87240" w:rsidP="0017753E">
      <w:pPr>
        <w:jc w:val="center"/>
      </w:pPr>
      <w:r>
        <w:rPr>
          <w:noProof/>
        </w:rPr>
        <mc:AlternateContent>
          <mc:Choice Requires="wps">
            <w:drawing>
              <wp:inline distT="0" distB="0" distL="0" distR="0" wp14:anchorId="4527609B" wp14:editId="0D90E434">
                <wp:extent cx="5600700" cy="3221228"/>
                <wp:effectExtent l="0" t="0" r="38100" b="30480"/>
                <wp:docPr id="4" name="Text Box 4"/>
                <wp:cNvGraphicFramePr/>
                <a:graphic xmlns:a="http://schemas.openxmlformats.org/drawingml/2006/main">
                  <a:graphicData uri="http://schemas.microsoft.com/office/word/2010/wordprocessingShape">
                    <wps:wsp>
                      <wps:cNvSpPr txBox="1"/>
                      <wps:spPr>
                        <a:xfrm>
                          <a:off x="0" y="0"/>
                          <a:ext cx="5600700" cy="3221228"/>
                        </a:xfrm>
                        <a:prstGeom prst="rect">
                          <a:avLst/>
                        </a:prstGeom>
                        <a:ln/>
                      </wps:spPr>
                      <wps:style>
                        <a:lnRef idx="1">
                          <a:schemeClr val="accent3"/>
                        </a:lnRef>
                        <a:fillRef idx="2">
                          <a:schemeClr val="accent3"/>
                        </a:fillRef>
                        <a:effectRef idx="1">
                          <a:schemeClr val="accent3"/>
                        </a:effectRef>
                        <a:fontRef idx="minor">
                          <a:schemeClr val="dk1"/>
                        </a:fontRef>
                      </wps:style>
                      <wps:txbx>
                        <w:txbxContent>
                          <w:p w14:paraId="3D19FA97" w14:textId="77777777" w:rsidR="0029652B" w:rsidRDefault="0029652B" w:rsidP="00FB2A78">
                            <w:r>
                              <w:t>Headers:</w:t>
                            </w:r>
                          </w:p>
                          <w:p w14:paraId="28AF4C8C" w14:textId="77777777" w:rsidR="0029652B" w:rsidRDefault="0029652B" w:rsidP="00FB2A78">
                            <w:r>
                              <w:t>Content-type: application/json</w:t>
                            </w:r>
                          </w:p>
                          <w:p w14:paraId="68185A98" w14:textId="77777777" w:rsidR="0029652B" w:rsidRDefault="0029652B" w:rsidP="00FB2A78"/>
                          <w:p w14:paraId="1053AA17" w14:textId="09585ADB" w:rsidR="0029652B" w:rsidRDefault="0029652B" w:rsidP="00FB2A78">
                            <w:r>
                              <w:t>Body:</w:t>
                            </w:r>
                          </w:p>
                          <w:p w14:paraId="475BFC7F" w14:textId="77777777" w:rsidR="0029652B" w:rsidRDefault="0029652B" w:rsidP="00FB2A78">
                            <w:r>
                              <w:t>{</w:t>
                            </w:r>
                          </w:p>
                          <w:p w14:paraId="24806C5C" w14:textId="3E498B84" w:rsidR="0029652B" w:rsidRDefault="0029652B" w:rsidP="00FB2A78">
                            <w:r>
                              <w:t>“recipient”: 0,</w:t>
                            </w:r>
                          </w:p>
                          <w:p w14:paraId="29292F9B" w14:textId="77777777" w:rsidR="0029652B" w:rsidRDefault="0029652B" w:rsidP="00FB2A78">
                            <w:r>
                              <w:t>“message”: {</w:t>
                            </w:r>
                          </w:p>
                          <w:p w14:paraId="3B18E5D7" w14:textId="77777777" w:rsidR="0029652B" w:rsidRDefault="0029652B" w:rsidP="00FB52E4">
                            <w:r>
                              <w:t>“text”: “Welcome home!”,</w:t>
                            </w:r>
                          </w:p>
                          <w:p w14:paraId="360A9B89" w14:textId="45362EDD" w:rsidR="0029652B" w:rsidRDefault="0029652B" w:rsidP="00FB52E4">
                            <w:r>
                              <w:t>"attachment": {</w:t>
                            </w:r>
                          </w:p>
                          <w:p w14:paraId="4FFDB301" w14:textId="77B2EC2E" w:rsidR="0029652B" w:rsidRDefault="0029652B" w:rsidP="00FB52E4">
                            <w:r>
                              <w:t xml:space="preserve">  "type": "image",</w:t>
                            </w:r>
                          </w:p>
                          <w:p w14:paraId="6DF0F695" w14:textId="77777777" w:rsidR="0029652B" w:rsidRDefault="0029652B" w:rsidP="00FB52E4">
                            <w:r>
                              <w:t xml:space="preserve">  "payload": {</w:t>
                            </w:r>
                          </w:p>
                          <w:p w14:paraId="6ECD5F09" w14:textId="77777777" w:rsidR="0029652B" w:rsidRDefault="0029652B" w:rsidP="000A2A89">
                            <w:pPr>
                              <w:ind w:firstLine="720"/>
                            </w:pPr>
                            <w:r>
                              <w:t>"url": "https://chatbot_server_ip/img/welcome.png",</w:t>
                            </w:r>
                          </w:p>
                          <w:p w14:paraId="62399522" w14:textId="57C3BE0D" w:rsidR="0029652B" w:rsidRDefault="0029652B" w:rsidP="000A2A89">
                            <w:pPr>
                              <w:ind w:firstLine="720"/>
                            </w:pPr>
                            <w:r>
                              <w:t>"is_reusable": true</w:t>
                            </w:r>
                          </w:p>
                          <w:p w14:paraId="2EB33EB7" w14:textId="561B2DDD" w:rsidR="0029652B" w:rsidRDefault="0029652B" w:rsidP="00FB52E4">
                            <w:r>
                              <w:t xml:space="preserve">      }</w:t>
                            </w:r>
                          </w:p>
                          <w:p w14:paraId="61155F7E" w14:textId="2C1417B7" w:rsidR="0029652B" w:rsidRDefault="0029652B" w:rsidP="00FB2A78">
                            <w:r>
                              <w:t>}</w:t>
                            </w:r>
                          </w:p>
                          <w:p w14:paraId="36AC91F2" w14:textId="2EF267AF" w:rsidR="0029652B" w:rsidRPr="00A41882" w:rsidRDefault="0029652B" w:rsidP="00FB2A78">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527609B" id="Text Box 4" o:spid="_x0000_s1027" type="#_x0000_t202" style="width:441pt;height:25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" fillcolor="#c3c3c3 [2166]" strokecolor="#a5a5a5 [3206]" strokeweight=".5pt">
                <v:fill color2="#b6b6b6 [2614]" rotate="t" colors="0 #d2d2d2;.5 #c8c8c8;1 silver" focus="100%" type="gradient">
                  <o:fill v:ext="view" type="gradientUnscaled"/>
                </v:fill>
                <v:textbox>
                  <w:txbxContent>
                    <w:p w14:paraId="3D19FA97" w14:textId="77777777" w:rsidR="0029652B" w:rsidRDefault="0029652B" w:rsidP="00FB2A78">
                      <w:r>
                        <w:t>Headers:</w:t>
                      </w:r>
                    </w:p>
                    <w:p w14:paraId="28AF4C8C" w14:textId="77777777" w:rsidR="0029652B" w:rsidRDefault="0029652B" w:rsidP="00FB2A78">
                      <w:r>
                        <w:t>Content-type: application/json</w:t>
                      </w:r>
                    </w:p>
                    <w:p w14:paraId="68185A98" w14:textId="77777777" w:rsidR="0029652B" w:rsidRDefault="0029652B" w:rsidP="00FB2A78"/>
                    <w:p w14:paraId="1053AA17" w14:textId="09585ADB" w:rsidR="0029652B" w:rsidRDefault="0029652B" w:rsidP="00FB2A78">
                      <w:r>
                        <w:t>Body:</w:t>
                      </w:r>
                    </w:p>
                    <w:p w14:paraId="475BFC7F" w14:textId="77777777" w:rsidR="0029652B" w:rsidRDefault="0029652B" w:rsidP="00FB2A78">
                      <w:r>
                        <w:t>{</w:t>
                      </w:r>
                    </w:p>
                    <w:p w14:paraId="24806C5C" w14:textId="3E498B84" w:rsidR="0029652B" w:rsidRDefault="0029652B" w:rsidP="00FB2A78">
                      <w:r>
                        <w:t>“recipient”: 0,</w:t>
                      </w:r>
                    </w:p>
                    <w:p w14:paraId="29292F9B" w14:textId="77777777" w:rsidR="0029652B" w:rsidRDefault="0029652B" w:rsidP="00FB2A78">
                      <w:r>
                        <w:t>“message”: {</w:t>
                      </w:r>
                    </w:p>
                    <w:p w14:paraId="3B18E5D7" w14:textId="77777777" w:rsidR="0029652B" w:rsidRDefault="0029652B" w:rsidP="00FB52E4">
                      <w:r>
                        <w:t>“text”: “Welcome home!”,</w:t>
                      </w:r>
                    </w:p>
                    <w:p w14:paraId="360A9B89" w14:textId="45362EDD" w:rsidR="0029652B" w:rsidRDefault="0029652B" w:rsidP="00FB52E4">
                      <w:r>
                        <w:t>"attachment": {</w:t>
                      </w:r>
                    </w:p>
                    <w:p w14:paraId="4FFDB301" w14:textId="77B2EC2E" w:rsidR="0029652B" w:rsidRDefault="0029652B" w:rsidP="00FB52E4">
                      <w:r>
                        <w:t xml:space="preserve">  "type": "image",</w:t>
                      </w:r>
                    </w:p>
                    <w:p w14:paraId="6DF0F695" w14:textId="77777777" w:rsidR="0029652B" w:rsidRDefault="0029652B" w:rsidP="00FB52E4">
                      <w:r>
                        <w:t xml:space="preserve">  "payload": {</w:t>
                      </w:r>
                    </w:p>
                    <w:p w14:paraId="6ECD5F09" w14:textId="77777777" w:rsidR="0029652B" w:rsidRDefault="0029652B" w:rsidP="000A2A89">
                      <w:pPr>
                        <w:ind w:firstLine="720"/>
                      </w:pPr>
                      <w:r>
                        <w:t>"url": "https://chatbot_server_ip/img/welcome.png",</w:t>
                      </w:r>
                    </w:p>
                    <w:p w14:paraId="62399522" w14:textId="57C3BE0D" w:rsidR="0029652B" w:rsidRDefault="0029652B" w:rsidP="000A2A89">
                      <w:pPr>
                        <w:ind w:firstLine="720"/>
                      </w:pPr>
                      <w:r>
                        <w:t>"is_reusable": true</w:t>
                      </w:r>
                    </w:p>
                    <w:p w14:paraId="2EB33EB7" w14:textId="561B2DDD" w:rsidR="0029652B" w:rsidRDefault="0029652B" w:rsidP="00FB52E4">
                      <w:r>
                        <w:t xml:space="preserve">      }</w:t>
                      </w:r>
                    </w:p>
                    <w:p w14:paraId="61155F7E" w14:textId="2C1417B7" w:rsidR="0029652B" w:rsidRDefault="0029652B" w:rsidP="00FB2A78">
                      <w:r>
                        <w:t>}</w:t>
                      </w:r>
                    </w:p>
                    <w:p w14:paraId="36AC91F2" w14:textId="2EF267AF" w:rsidR="0029652B" w:rsidRPr="00A41882" w:rsidRDefault="0029652B" w:rsidP="00FB2A78">
                      <w:r>
                        <w:t>}</w:t>
                      </w:r>
                    </w:p>
                  </w:txbxContent>
                </v:textbox>
                <w10:anchorlock/>
              </v:shape>
            </w:pict>
          </mc:Fallback>
        </mc:AlternateContent>
      </w:r>
    </w:p>
    <w:p w14:paraId="1B53F0CA" w14:textId="37FCE6CB" w:rsidR="00074066" w:rsidRDefault="00FA4AE2" w:rsidP="00162A31">
      <w:pPr>
        <w:pStyle w:val="3"/>
      </w:pPr>
      <w:bookmarkStart w:id="28" w:name="_Toc476498155"/>
      <w:r>
        <w:t>3.2.7</w:t>
      </w:r>
      <w:r w:rsidR="00162A31">
        <w:t xml:space="preserve"> </w:t>
      </w:r>
      <w:r w:rsidR="00074066">
        <w:t>Concerns regarding the machine learning:</w:t>
      </w:r>
      <w:bookmarkEnd w:id="28"/>
    </w:p>
    <w:p w14:paraId="3072F301" w14:textId="5E91C6CA" w:rsidR="00A2070A" w:rsidRDefault="00556C9F" w:rsidP="00344883">
      <w:pPr>
        <w:jc w:val="both"/>
      </w:pPr>
      <w:r>
        <w:t>A)</w:t>
      </w:r>
      <w:r w:rsidR="009B395E">
        <w:t xml:space="preserve"> </w:t>
      </w:r>
      <w:r w:rsidR="00A2070A">
        <w:t xml:space="preserve">The training data are collected from the ideas of team members, so these data are highly biased and this set is too small. As a result, the current classification adopts a way of combination of both rule-based and machine learning. More specifically, we first examine the input and if it matches any existing expressions in our training data, then we directly classify it into that class and perform the corresponding action. However, if it fails to matches any existing training data, then we will do classification based on the classifier we learned. Ideally in the future, when we </w:t>
      </w:r>
      <w:r w:rsidR="00A2070A">
        <w:lastRenderedPageBreak/>
        <w:t>gather more and more labeled training data from the user, we can directly remove the rule-based classification and only use machine learning.</w:t>
      </w:r>
    </w:p>
    <w:p w14:paraId="5CD490FD" w14:textId="1D0B2D7A" w:rsidR="006760F2" w:rsidRDefault="00556C9F" w:rsidP="00344883">
      <w:pPr>
        <w:jc w:val="both"/>
      </w:pPr>
      <w:r>
        <w:t>B</w:t>
      </w:r>
      <w:r w:rsidR="006760F2">
        <w:t xml:space="preserve">) </w:t>
      </w:r>
      <w:r w:rsidR="006B507A">
        <w:t xml:space="preserve">The use of service from Api.ai has the advantage of rapid development </w:t>
      </w:r>
      <w:r w:rsidR="006A7C1C">
        <w:t xml:space="preserve">and robustness </w:t>
      </w:r>
      <w:r w:rsidR="0012342B">
        <w:t xml:space="preserve">and stableness </w:t>
      </w:r>
      <w:r w:rsidR="006A7C1C">
        <w:t xml:space="preserve">of the NLP model. However, it also has the disadvantage of </w:t>
      </w:r>
      <w:r w:rsidR="005D19BD">
        <w:t xml:space="preserve">strict </w:t>
      </w:r>
      <w:r w:rsidR="003972CE">
        <w:t>APIs and inflexible functions</w:t>
      </w:r>
      <w:r w:rsidR="00B2192C">
        <w:t xml:space="preserve"> which is not well </w:t>
      </w:r>
      <w:r w:rsidR="00FF0DE8">
        <w:t xml:space="preserve">adapted to different fields. </w:t>
      </w:r>
      <w:r w:rsidR="003F50A8">
        <w:t xml:space="preserve">Moreover, the security level and </w:t>
      </w:r>
      <w:r w:rsidR="003004AC">
        <w:t>ethnic concerns are not transparent yet</w:t>
      </w:r>
      <w:r w:rsidR="00F70D10">
        <w:t xml:space="preserve"> just like a black box</w:t>
      </w:r>
      <w:r w:rsidR="003004AC">
        <w:t xml:space="preserve">. </w:t>
      </w:r>
      <w:r w:rsidR="00570CFC">
        <w:t xml:space="preserve">For future expansion and development, we plan to build our own NLP understanding system </w:t>
      </w:r>
      <w:r w:rsidR="00E370AF">
        <w:t xml:space="preserve">using the model designed by </w:t>
      </w:r>
      <w:r w:rsidR="00057740">
        <w:t>ourselves</w:t>
      </w:r>
      <w:r w:rsidR="00E370AF">
        <w:t xml:space="preserve"> which can be more flexible to our own requirements and adopt more strict security control over all the message passing.</w:t>
      </w:r>
    </w:p>
    <w:p w14:paraId="3490C218" w14:textId="77777777" w:rsidR="00A2070A" w:rsidRDefault="00A2070A" w:rsidP="00344883">
      <w:pPr>
        <w:pStyle w:val="a3"/>
        <w:jc w:val="both"/>
      </w:pPr>
    </w:p>
    <w:p w14:paraId="0401B826" w14:textId="77777777" w:rsidR="00556C9F" w:rsidRDefault="00556C9F" w:rsidP="00556C9F">
      <w:pPr>
        <w:pStyle w:val="2"/>
      </w:pPr>
      <w:bookmarkStart w:id="29" w:name="_Toc476498156"/>
      <w:r>
        <w:t>3.3 Business Server</w:t>
      </w:r>
      <w:bookmarkEnd w:id="29"/>
    </w:p>
    <w:p w14:paraId="51023BC8" w14:textId="7CDAB9B0" w:rsidR="00556C9F" w:rsidRDefault="00556C9F" w:rsidP="00556C9F">
      <w:r>
        <w:t>Our business server is deployed on an Amazon AWS EC2 instance with Amazon Linux. It can provide users all day long stable service with high throughput, high security, high performance and high quality. The business server contains three subsystems: face recognition system, main logic system, and user information management.</w:t>
      </w:r>
    </w:p>
    <w:p w14:paraId="6E127DD6" w14:textId="77777777" w:rsidR="00212253" w:rsidRPr="000D092D" w:rsidRDefault="00212253" w:rsidP="00556C9F"/>
    <w:p w14:paraId="5DBC476A" w14:textId="5A8CC95A" w:rsidR="00556C9F" w:rsidRDefault="006B1372" w:rsidP="006B1372">
      <w:pPr>
        <w:pStyle w:val="3"/>
        <w:widowControl w:val="0"/>
        <w:spacing w:line="259" w:lineRule="auto"/>
        <w:jc w:val="both"/>
      </w:pPr>
      <w:bookmarkStart w:id="30" w:name="_Toc476498157"/>
      <w:r>
        <w:t xml:space="preserve">3.3.1 </w:t>
      </w:r>
      <w:r w:rsidR="00556C9F">
        <w:t>Face recognition system</w:t>
      </w:r>
      <w:bookmarkEnd w:id="30"/>
      <w:r w:rsidR="00556C9F">
        <w:t xml:space="preserve"> </w:t>
      </w:r>
    </w:p>
    <w:p w14:paraId="0B737366" w14:textId="7B143D9F" w:rsidR="002811C1" w:rsidRPr="002811C1" w:rsidRDefault="002811C1" w:rsidP="002811C1">
      <w:pPr>
        <w:pStyle w:val="4"/>
      </w:pPr>
      <w:bookmarkStart w:id="31" w:name="_3.3.1.1_Introduction"/>
      <w:bookmarkEnd w:id="31"/>
      <w:r>
        <w:t>3.3.1.1 Introduction</w:t>
      </w:r>
    </w:p>
    <w:p w14:paraId="4FF6F5E8" w14:textId="7511C8FD" w:rsidR="00CF7CA3" w:rsidRDefault="00556C9F" w:rsidP="00404AE6">
      <w:pPr>
        <w:widowControl w:val="0"/>
        <w:spacing w:after="160" w:line="259" w:lineRule="auto"/>
        <w:jc w:val="both"/>
      </w:pPr>
      <w:r>
        <w:t xml:space="preserve">The face recognition system on our business server is used to identify the man who stands in front of the door: whether he is home owner, a friend of home owner, or just a stranger. It can provide the result in three seconds and pass that result to the main logic system. </w:t>
      </w:r>
    </w:p>
    <w:p w14:paraId="19FF3878" w14:textId="0D1B1B86" w:rsidR="002811C1" w:rsidRDefault="002811C1" w:rsidP="002811C1">
      <w:pPr>
        <w:pStyle w:val="4"/>
      </w:pPr>
      <w:r>
        <w:t>3.3.1.2 Prerequisite of Face Recognition</w:t>
      </w:r>
    </w:p>
    <w:p w14:paraId="4B7A69F3" w14:textId="151F0EE0" w:rsidR="00556C9F" w:rsidRDefault="00556C9F" w:rsidP="00404AE6">
      <w:pPr>
        <w:widowControl w:val="0"/>
        <w:tabs>
          <w:tab w:val="left" w:pos="567"/>
        </w:tabs>
        <w:spacing w:after="160" w:line="259" w:lineRule="auto"/>
        <w:jc w:val="both"/>
      </w:pPr>
      <w:r>
        <w:t xml:space="preserve">In order to reduce the load of face recognition on server, we require the image used for face recognition to be pre-processed before they upload to the server. The requirement is: a gray scaled, histogram equalized (to </w:t>
      </w:r>
      <w:r w:rsidRPr="00A541D3">
        <w:t>improve the contrast in an image</w:t>
      </w:r>
      <w:r>
        <w:t>) image with a size of 100*100 pixels, and the man’s face is in the center of the image. Before the face recognition, we also require the user to provide at least 10 his own face images, to maintain a satisfied result in the future, and use these images to build our training set. We create a directory for each user and store their face images in his directory. Meanwhile, we also store the file path of the face image along with its corresponding user id in our database. When the face recognition system is running, it will query the database to fetch these information and use demanded images to build the training set.</w:t>
      </w:r>
    </w:p>
    <w:p w14:paraId="323F7B1A" w14:textId="09ACE23F" w:rsidR="00556C9F" w:rsidRDefault="00556C9F" w:rsidP="002C22C7">
      <w:r>
        <w:t>The required process for Raspberry Pi could be like this:</w:t>
      </w:r>
    </w:p>
    <w:p w14:paraId="18F97965" w14:textId="77777777" w:rsidR="00FC426B" w:rsidRDefault="00556C9F" w:rsidP="00FC426B">
      <w:pPr>
        <w:pStyle w:val="a3"/>
        <w:keepNext/>
      </w:pPr>
      <w:r>
        <w:object w:dxaOrig="8355" w:dyaOrig="6196" w14:anchorId="2AF78E0B">
          <v:shape id="_x0000_i1030" type="#_x0000_t75" style="width:376.5pt;height:287.25pt" o:ole="">
            <v:imagedata r:id="rId22" o:title=""/>
          </v:shape>
          <o:OLEObject Type="Embed" ProgID="Visio.Drawing.15" ShapeID="_x0000_i1030" DrawAspect="Content" ObjectID="_1550240473" r:id="rId23"/>
        </w:object>
      </w:r>
    </w:p>
    <w:p w14:paraId="35B2E086" w14:textId="2D096BC5" w:rsidR="00FC426B" w:rsidRDefault="00FC426B" w:rsidP="00FC426B">
      <w:pPr>
        <w:pStyle w:val="af"/>
        <w:jc w:val="center"/>
      </w:pPr>
      <w:r>
        <w:t xml:space="preserve">Figure </w:t>
      </w:r>
      <w:fldSimple w:instr=" SEQ Figure \* ARABIC ">
        <w:r w:rsidR="0041384E">
          <w:rPr>
            <w:noProof/>
          </w:rPr>
          <w:t>6</w:t>
        </w:r>
      </w:fldSimple>
      <w:r>
        <w:t xml:space="preserve"> Flow Chart of Detecting Face</w:t>
      </w:r>
    </w:p>
    <w:p w14:paraId="48625688" w14:textId="59AB3ABE" w:rsidR="00556C9F" w:rsidRDefault="00556C9F" w:rsidP="00556C9F">
      <w:pPr>
        <w:pStyle w:val="a3"/>
      </w:pPr>
      <w:r>
        <w:br w:type="textWrapping" w:clear="all"/>
      </w:r>
    </w:p>
    <w:p w14:paraId="54EDF5CE" w14:textId="07F873B9" w:rsidR="002811C1" w:rsidRDefault="002811C1" w:rsidP="002811C1">
      <w:pPr>
        <w:pStyle w:val="4"/>
      </w:pPr>
      <w:r>
        <w:t>3.3.1.3 Process of Face Recognition</w:t>
      </w:r>
    </w:p>
    <w:p w14:paraId="7F9E812F" w14:textId="6845B2EC" w:rsidR="00556C9F" w:rsidRDefault="00556C9F" w:rsidP="00404AE6">
      <w:pPr>
        <w:widowControl w:val="0"/>
        <w:spacing w:after="160" w:line="259" w:lineRule="auto"/>
        <w:jc w:val="both"/>
      </w:pPr>
      <w:r>
        <w:t xml:space="preserve">Generally, we use OpenCV library in our face recognition system. OpenCV is an open source, powerful and widely used image processing library. It provides three different kinds of face recognition algorithms for us to use: </w:t>
      </w:r>
      <w:r w:rsidRPr="00A541D3">
        <w:t>Eigenfaces</w:t>
      </w:r>
      <w:r>
        <w:t xml:space="preserve">, </w:t>
      </w:r>
      <w:r w:rsidRPr="00A541D3">
        <w:t>Fisherfaces</w:t>
      </w:r>
      <w:r>
        <w:t xml:space="preserve">, and </w:t>
      </w:r>
      <w:r w:rsidRPr="00A541D3">
        <w:t>Local Binary Patterns Histograms</w:t>
      </w:r>
      <w:r>
        <w:t xml:space="preserve">. All </w:t>
      </w:r>
      <w:r>
        <w:rPr>
          <w:rFonts w:hint="eastAsia"/>
        </w:rPr>
        <w:t xml:space="preserve">of these </w:t>
      </w:r>
      <w:r>
        <w:t>algorithm</w:t>
      </w:r>
      <w:r>
        <w:rPr>
          <w:rFonts w:hint="eastAsia"/>
        </w:rPr>
        <w:t>s use the following steps to predict the face</w:t>
      </w:r>
      <w:r>
        <w:t>:</w:t>
      </w:r>
    </w:p>
    <w:p w14:paraId="5A4BDB08" w14:textId="77777777" w:rsidR="00FC426B" w:rsidRDefault="00556C9F" w:rsidP="00FC426B">
      <w:pPr>
        <w:pStyle w:val="a3"/>
        <w:keepNext/>
      </w:pPr>
      <w:r>
        <w:rPr>
          <w:noProof/>
        </w:rPr>
        <w:drawing>
          <wp:inline distT="0" distB="0" distL="0" distR="0" wp14:anchorId="0AF90D4C" wp14:editId="0F7FD2AC">
            <wp:extent cx="4765040" cy="2009776"/>
            <wp:effectExtent l="19050" t="0" r="16510" b="9525"/>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7ECEE9D9" w14:textId="1B2EA018" w:rsidR="00556C9F" w:rsidRDefault="00FC426B" w:rsidP="00FC426B">
      <w:pPr>
        <w:pStyle w:val="af"/>
        <w:jc w:val="center"/>
      </w:pPr>
      <w:r>
        <w:t xml:space="preserve">Figure </w:t>
      </w:r>
      <w:fldSimple w:instr=" SEQ Figure \* ARABIC ">
        <w:r w:rsidR="0041384E">
          <w:rPr>
            <w:noProof/>
          </w:rPr>
          <w:t>7</w:t>
        </w:r>
      </w:fldSimple>
      <w:r>
        <w:t xml:space="preserve"> Process of Face Prediction</w:t>
      </w:r>
    </w:p>
    <w:p w14:paraId="4E6E99C4" w14:textId="3C85A105" w:rsidR="00CF7CA3" w:rsidRDefault="00CF7CA3" w:rsidP="00BC42E2">
      <w:pPr>
        <w:jc w:val="both"/>
      </w:pPr>
      <w:r>
        <w:t>Eigenface algorithm description:</w:t>
      </w:r>
    </w:p>
    <w:p w14:paraId="22E1DA26" w14:textId="70B4053C" w:rsidR="00CA68D4" w:rsidRPr="00CA68D4" w:rsidRDefault="00CA68D4" w:rsidP="00BC42E2">
      <w:pPr>
        <w:jc w:val="both"/>
      </w:pPr>
      <w:r w:rsidRPr="00CA68D4">
        <w:t xml:space="preserve">Let </w:t>
      </w:r>
      <w:r>
        <w:t xml:space="preserve"> </w:t>
      </w:r>
      <m:oMath>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oMath>
      <w:r>
        <w:t xml:space="preserve"> </w:t>
      </w:r>
      <w:r w:rsidRPr="00CA68D4">
        <w:t>be a random vector with observations</w:t>
      </w:r>
      <w:r w:rsidR="00601EFA">
        <w:t xml:space="preserve"> </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 xml:space="preserve">∈ </m:t>
        </m:r>
        <m:sSup>
          <m:sSupPr>
            <m:ctrlPr>
              <w:rPr>
                <w:rFonts w:ascii="Cambria Math" w:hAnsi="Cambria Math"/>
                <w:i/>
              </w:rPr>
            </m:ctrlPr>
          </m:sSupPr>
          <m:e>
            <m:r>
              <w:rPr>
                <w:rFonts w:ascii="Cambria Math" w:hAnsi="Cambria Math"/>
              </w:rPr>
              <m:t>R</m:t>
            </m:r>
          </m:e>
          <m:sup>
            <m:r>
              <w:rPr>
                <w:rFonts w:ascii="Cambria Math" w:hAnsi="Cambria Math"/>
              </w:rPr>
              <m:t>d</m:t>
            </m:r>
          </m:sup>
        </m:sSup>
      </m:oMath>
      <w:r w:rsidRPr="00CA68D4">
        <w:t xml:space="preserve"> .</w:t>
      </w:r>
    </w:p>
    <w:p w14:paraId="4D7A9E83" w14:textId="0B249DED" w:rsidR="00CA68D4" w:rsidRPr="00CA68D4" w:rsidRDefault="00CA68D4" w:rsidP="00BC42E2">
      <w:pPr>
        <w:numPr>
          <w:ilvl w:val="0"/>
          <w:numId w:val="22"/>
        </w:numPr>
        <w:jc w:val="both"/>
      </w:pPr>
      <w:r w:rsidRPr="00CA68D4">
        <w:lastRenderedPageBreak/>
        <w:t xml:space="preserve">Compute the mean </w:t>
      </w:r>
      <w:r w:rsidR="00443E75">
        <w:rPr>
          <w:rFonts w:hint="eastAsia"/>
        </w:rPr>
        <w:t>μ</w:t>
      </w:r>
    </w:p>
    <w:p w14:paraId="741FDA58" w14:textId="34E47711" w:rsidR="00CA68D4" w:rsidRPr="00CA68D4" w:rsidRDefault="00F7705A" w:rsidP="00435302">
      <w:pPr>
        <w:jc w:val="both"/>
      </w:pPr>
      <m:oMathPara>
        <m:oMath>
          <m:r>
            <m:rPr>
              <m:sty m:val="p"/>
            </m:rPr>
            <w:rPr>
              <w:rFonts w:ascii="Cambria Math" w:hAnsi="Cambria Math"/>
            </w:rPr>
            <m:t xml:space="preserve">μ= </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e>
          </m:nary>
        </m:oMath>
      </m:oMathPara>
    </w:p>
    <w:p w14:paraId="2E601BA9" w14:textId="5A365DB9" w:rsidR="00CA68D4" w:rsidRPr="00CA68D4" w:rsidRDefault="00CA68D4" w:rsidP="00435302">
      <w:pPr>
        <w:numPr>
          <w:ilvl w:val="0"/>
          <w:numId w:val="23"/>
        </w:numPr>
        <w:jc w:val="both"/>
      </w:pPr>
      <w:r w:rsidRPr="00CA68D4">
        <w:t xml:space="preserve">Compute the Covariance Matrix </w:t>
      </w:r>
      <w:r w:rsidRPr="00443E75">
        <w:rPr>
          <w:iCs/>
        </w:rPr>
        <w:t>S</w:t>
      </w:r>
      <w:r w:rsidR="00BC42E2">
        <w:rPr>
          <w:iCs/>
        </w:rPr>
        <w:t xml:space="preserve">: </w:t>
      </w:r>
      <m:oMath>
        <m:r>
          <m:rPr>
            <m:sty m:val="p"/>
          </m:rPr>
          <w:rPr>
            <w:rFonts w:ascii="Cambria Math" w:hAnsi="Cambria Math"/>
          </w:rPr>
          <m:t xml:space="preserve">S= </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μ)</m:t>
            </m:r>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μ)</m:t>
                </m:r>
              </m:e>
              <m:sup>
                <m:r>
                  <w:rPr>
                    <w:rFonts w:ascii="Cambria Math" w:hAnsi="Cambria Math"/>
                  </w:rPr>
                  <m:t>T</m:t>
                </m:r>
              </m:sup>
            </m:sSup>
          </m:e>
        </m:nary>
      </m:oMath>
    </w:p>
    <w:p w14:paraId="3811EC46" w14:textId="23DAD668" w:rsidR="00CA68D4" w:rsidRPr="00CA68D4" w:rsidRDefault="00CA68D4" w:rsidP="00435302">
      <w:pPr>
        <w:numPr>
          <w:ilvl w:val="0"/>
          <w:numId w:val="24"/>
        </w:numPr>
        <w:jc w:val="both"/>
      </w:pPr>
      <w:r w:rsidRPr="00CA68D4">
        <w:t xml:space="preserve">Compute the eigenvalues </w:t>
      </w:r>
      <w:r w:rsidR="00443E75" w:rsidRPr="00443E75">
        <w:rPr>
          <w:rFonts w:hint="eastAsia"/>
        </w:rPr>
        <w:t>λ</w:t>
      </w:r>
      <w:r w:rsidR="00443E75">
        <w:rPr>
          <w:vertAlign w:val="subscript"/>
        </w:rPr>
        <w:t xml:space="preserve">i </w:t>
      </w:r>
      <w:r w:rsidRPr="00443E75">
        <w:t>and</w:t>
      </w:r>
      <w:r w:rsidRPr="00CA68D4">
        <w:t xml:space="preserve"> eigenvectors </w:t>
      </w:r>
      <w:r w:rsidR="00443E75" w:rsidRPr="00443E75">
        <w:t>v</w:t>
      </w:r>
      <w:r w:rsidR="00443E75">
        <w:rPr>
          <w:vertAlign w:val="subscript"/>
        </w:rPr>
        <w:t>i</w:t>
      </w:r>
      <w:r w:rsidR="00443E75">
        <w:t xml:space="preserve"> </w:t>
      </w:r>
      <w:r w:rsidRPr="00443E75">
        <w:t>of</w:t>
      </w:r>
      <w:r w:rsidRPr="00CA68D4">
        <w:t xml:space="preserve"> </w:t>
      </w:r>
      <w:r w:rsidR="00443E75">
        <w:t>S</w:t>
      </w:r>
    </w:p>
    <w:p w14:paraId="22A21704" w14:textId="257F7DCD" w:rsidR="00CA68D4" w:rsidRPr="00CA68D4" w:rsidRDefault="00AD7D4D" w:rsidP="00435302">
      <w:pPr>
        <w:jc w:val="both"/>
      </w:pPr>
      <m:oMathPara>
        <m:oMath>
          <m:sSub>
            <m:sSubPr>
              <m:ctrlPr>
                <w:rPr>
                  <w:rFonts w:ascii="Cambria Math" w:hAnsi="Cambria Math"/>
                </w:rPr>
              </m:ctrlPr>
            </m:sSubPr>
            <m:e>
              <m:r>
                <w:rPr>
                  <w:rFonts w:ascii="Cambria Math" w:hAnsi="Cambria Math"/>
                </w:rPr>
                <m:t>S</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 i=1,2, …, n</m:t>
          </m:r>
        </m:oMath>
      </m:oMathPara>
    </w:p>
    <w:p w14:paraId="3F59C946" w14:textId="63E4513D" w:rsidR="00CA68D4" w:rsidRPr="00CA68D4" w:rsidRDefault="00CA68D4" w:rsidP="00435302">
      <w:pPr>
        <w:numPr>
          <w:ilvl w:val="0"/>
          <w:numId w:val="25"/>
        </w:numPr>
        <w:jc w:val="both"/>
      </w:pPr>
      <w:r w:rsidRPr="00CA68D4">
        <w:t xml:space="preserve">Order the eigenvectors descending by their eigenvalue. The </w:t>
      </w:r>
      <w:r w:rsidR="00443E75">
        <w:t xml:space="preserve">k </w:t>
      </w:r>
      <w:r w:rsidRPr="00CA68D4">
        <w:t xml:space="preserve">principal components are the eigenvectors corresponding to the </w:t>
      </w:r>
      <w:r w:rsidR="00443E75">
        <w:t xml:space="preserve">k </w:t>
      </w:r>
      <w:r w:rsidRPr="00CA68D4">
        <w:t>largest eigenvalues.</w:t>
      </w:r>
    </w:p>
    <w:p w14:paraId="53670F80" w14:textId="77777777" w:rsidR="00482195" w:rsidRDefault="00482195" w:rsidP="00435302">
      <w:pPr>
        <w:jc w:val="both"/>
      </w:pPr>
    </w:p>
    <w:p w14:paraId="6AF0DDA1" w14:textId="0985219C" w:rsidR="00CA68D4" w:rsidRPr="00CA68D4" w:rsidRDefault="00CA68D4" w:rsidP="00435302">
      <w:pPr>
        <w:jc w:val="both"/>
      </w:pPr>
      <w:r w:rsidRPr="00CA68D4">
        <w:t xml:space="preserve">The </w:t>
      </w:r>
      <w:r w:rsidR="00327E29">
        <w:t xml:space="preserve">k </w:t>
      </w:r>
      <w:r w:rsidRPr="00CA68D4">
        <w:t xml:space="preserve">principal components of the observed vector </w:t>
      </w:r>
      <w:r w:rsidR="00327E29">
        <w:t xml:space="preserve">x </w:t>
      </w:r>
      <w:r w:rsidRPr="00CA68D4">
        <w:t>are then given by:</w:t>
      </w:r>
      <w:r w:rsidR="00327E29">
        <w:t xml:space="preserve"> </w:t>
      </w:r>
      <m:oMath>
        <m:r>
          <m:rPr>
            <m:sty m:val="p"/>
          </m:rPr>
          <w:rPr>
            <w:rFonts w:ascii="Cambria Math" w:hAnsi="Cambria Math"/>
          </w:rPr>
          <m:t xml:space="preserve">y= </m:t>
        </m:r>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 μ)</m:t>
        </m:r>
      </m:oMath>
      <w:r w:rsidR="00327E29">
        <w:t xml:space="preserve">, where </w:t>
      </w:r>
      <m:oMath>
        <m:r>
          <m:rPr>
            <m:sty m:val="p"/>
          </m:rPr>
          <w:rPr>
            <w:rFonts w:ascii="Cambria Math" w:hAnsi="Cambria Math"/>
          </w:rPr>
          <m:t>W=(</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 xml:space="preserve">, … , </m:t>
        </m:r>
        <m:sSub>
          <m:sSubPr>
            <m:ctrlPr>
              <w:rPr>
                <w:rFonts w:ascii="Cambria Math" w:hAnsi="Cambria Math"/>
              </w:rPr>
            </m:ctrlPr>
          </m:sSubPr>
          <m:e>
            <m:r>
              <w:rPr>
                <w:rFonts w:ascii="Cambria Math" w:hAnsi="Cambria Math"/>
              </w:rPr>
              <m:t>v</m:t>
            </m:r>
          </m:e>
          <m:sub>
            <m:r>
              <w:rPr>
                <w:rFonts w:ascii="Cambria Math" w:hAnsi="Cambria Math"/>
              </w:rPr>
              <m:t>k</m:t>
            </m:r>
          </m:sub>
        </m:sSub>
        <m:r>
          <w:rPr>
            <w:rFonts w:ascii="Cambria Math" w:hAnsi="Cambria Math"/>
          </w:rPr>
          <m:t xml:space="preserve">) </m:t>
        </m:r>
      </m:oMath>
      <w:r w:rsidR="00327E29">
        <w:t>.</w:t>
      </w:r>
    </w:p>
    <w:p w14:paraId="145C335F" w14:textId="1984AA26" w:rsidR="00CA68D4" w:rsidRPr="00CA68D4" w:rsidRDefault="00CA68D4" w:rsidP="00435302">
      <w:pPr>
        <w:jc w:val="both"/>
      </w:pPr>
      <w:r w:rsidRPr="00CA68D4">
        <w:t>The reconstruction from the PCA basis is given by:</w:t>
      </w:r>
      <w:r w:rsidR="00F7705A">
        <w:t xml:space="preserve"> </w:t>
      </w:r>
      <m:oMath>
        <m:r>
          <m:rPr>
            <m:sty m:val="p"/>
          </m:rPr>
          <w:rPr>
            <w:rFonts w:ascii="Cambria Math" w:hAnsi="Cambria Math"/>
          </w:rPr>
          <m:t>x=Wy+ μ</m:t>
        </m:r>
      </m:oMath>
      <w:r w:rsidR="00327E29">
        <w:t xml:space="preserve">, </w:t>
      </w:r>
      <w:r w:rsidRPr="00CA68D4">
        <w:t xml:space="preserve">where </w:t>
      </w:r>
      <m:oMath>
        <m:r>
          <m:rPr>
            <m:sty m:val="p"/>
          </m:rPr>
          <w:rPr>
            <w:rFonts w:ascii="Cambria Math" w:hAnsi="Cambria Math"/>
          </w:rPr>
          <m:t>W=(</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 xml:space="preserve">, … , </m:t>
        </m:r>
        <m:sSub>
          <m:sSubPr>
            <m:ctrlPr>
              <w:rPr>
                <w:rFonts w:ascii="Cambria Math" w:hAnsi="Cambria Math"/>
              </w:rPr>
            </m:ctrlPr>
          </m:sSubPr>
          <m:e>
            <m:r>
              <w:rPr>
                <w:rFonts w:ascii="Cambria Math" w:hAnsi="Cambria Math"/>
              </w:rPr>
              <m:t>v</m:t>
            </m:r>
          </m:e>
          <m:sub>
            <m:r>
              <w:rPr>
                <w:rFonts w:ascii="Cambria Math" w:hAnsi="Cambria Math"/>
              </w:rPr>
              <m:t>k</m:t>
            </m:r>
          </m:sub>
        </m:sSub>
        <m:r>
          <w:rPr>
            <w:rFonts w:ascii="Cambria Math" w:hAnsi="Cambria Math"/>
          </w:rPr>
          <m:t>)</m:t>
        </m:r>
      </m:oMath>
      <w:r w:rsidR="00327E29">
        <w:t>.</w:t>
      </w:r>
    </w:p>
    <w:p w14:paraId="302B7F3B" w14:textId="77777777" w:rsidR="00CA68D4" w:rsidRPr="00CA68D4" w:rsidRDefault="00CA68D4" w:rsidP="00435302">
      <w:pPr>
        <w:jc w:val="both"/>
      </w:pPr>
      <w:r w:rsidRPr="00CA68D4">
        <w:t>The Eigenfaces method then performs face recognition by:</w:t>
      </w:r>
    </w:p>
    <w:p w14:paraId="0FBCCB5C" w14:textId="77777777" w:rsidR="00CA68D4" w:rsidRPr="00CA68D4" w:rsidRDefault="00CA68D4" w:rsidP="00435302">
      <w:pPr>
        <w:numPr>
          <w:ilvl w:val="0"/>
          <w:numId w:val="26"/>
        </w:numPr>
        <w:jc w:val="both"/>
      </w:pPr>
      <w:r w:rsidRPr="00CA68D4">
        <w:t>Projecting all training samples into the PCA subspace.</w:t>
      </w:r>
    </w:p>
    <w:p w14:paraId="58D2427D" w14:textId="77777777" w:rsidR="00CA68D4" w:rsidRPr="00CA68D4" w:rsidRDefault="00CA68D4" w:rsidP="00435302">
      <w:pPr>
        <w:numPr>
          <w:ilvl w:val="0"/>
          <w:numId w:val="26"/>
        </w:numPr>
        <w:jc w:val="both"/>
      </w:pPr>
      <w:r w:rsidRPr="00CA68D4">
        <w:t>Projecting the query image into the PCA subspace.</w:t>
      </w:r>
    </w:p>
    <w:p w14:paraId="154DACD9" w14:textId="77777777" w:rsidR="00CA68D4" w:rsidRPr="00CA68D4" w:rsidRDefault="00CA68D4" w:rsidP="00435302">
      <w:pPr>
        <w:numPr>
          <w:ilvl w:val="0"/>
          <w:numId w:val="26"/>
        </w:numPr>
        <w:jc w:val="both"/>
      </w:pPr>
      <w:r w:rsidRPr="00CA68D4">
        <w:t>Finding the nearest neighbor between the projected training images and the projected query image.</w:t>
      </w:r>
    </w:p>
    <w:p w14:paraId="78B6F81D" w14:textId="77777777" w:rsidR="00482195" w:rsidRDefault="00482195" w:rsidP="00435302">
      <w:pPr>
        <w:jc w:val="both"/>
      </w:pPr>
    </w:p>
    <w:p w14:paraId="7B7550B3" w14:textId="33CA7353" w:rsidR="00CA68D4" w:rsidRPr="00CA68D4" w:rsidRDefault="00CA68D4" w:rsidP="00435302">
      <w:pPr>
        <w:jc w:val="both"/>
      </w:pPr>
      <w:r w:rsidRPr="00CA68D4">
        <w:t xml:space="preserve">Still there’s one problem left to solve. Imagine we are given </w:t>
      </w:r>
      <w:r>
        <w:t xml:space="preserve">400 </w:t>
      </w:r>
      <w:r w:rsidRPr="00CA68D4">
        <w:t xml:space="preserve">images sized </w:t>
      </w:r>
      <w:r>
        <w:t xml:space="preserve">100 * 100 </w:t>
      </w:r>
      <w:r w:rsidRPr="00CA68D4">
        <w:t xml:space="preserve">pixel. The Principal Component Analysis solves the covariance matrix </w:t>
      </w:r>
      <w:r w:rsidR="00443E75">
        <w:t>S = XX</w:t>
      </w:r>
      <w:r w:rsidR="00443E75">
        <w:rPr>
          <w:vertAlign w:val="superscript"/>
        </w:rPr>
        <w:t>T</w:t>
      </w:r>
      <w:r w:rsidRPr="00CA68D4">
        <w:t xml:space="preserve">, where </w:t>
      </w:r>
      <w:r w:rsidR="00443E75">
        <w:t xml:space="preserve">size(X) = 10000 * 400 </w:t>
      </w:r>
      <w:r w:rsidRPr="00CA68D4">
        <w:t xml:space="preserve">in our example. You would end up with a </w:t>
      </w:r>
      <w:r>
        <w:t xml:space="preserve">10000 * 10000 </w:t>
      </w:r>
      <w:r w:rsidRPr="00CA68D4">
        <w:t xml:space="preserve">matrix, roughly </w:t>
      </w:r>
      <w:r w:rsidR="00443E75">
        <w:rPr>
          <w:rFonts w:hint="eastAsia"/>
        </w:rPr>
        <w:t>0.8GB</w:t>
      </w:r>
      <w:r w:rsidRPr="00CA68D4">
        <w:t xml:space="preserve">. Solving this problem isn’t feasible, so we’ll need to apply a trick. </w:t>
      </w:r>
      <w:r w:rsidR="00F7705A">
        <w:t>A</w:t>
      </w:r>
      <w:r>
        <w:t xml:space="preserve"> M * N </w:t>
      </w:r>
      <w:r w:rsidRPr="00CA68D4">
        <w:t>matrix with</w:t>
      </w:r>
      <w:r>
        <w:t xml:space="preserve"> M &gt; N</w:t>
      </w:r>
      <w:r w:rsidRPr="00CA68D4">
        <w:t xml:space="preserve"> can only have </w:t>
      </w:r>
      <w:r w:rsidR="00443E75">
        <w:t xml:space="preserve">N – 1 </w:t>
      </w:r>
      <w:r w:rsidRPr="00CA68D4">
        <w:t xml:space="preserve">non-zero eigenvalues. So it’s possible to take the eigenvalue decomposition </w:t>
      </w:r>
      <w:r w:rsidR="00443E75">
        <w:t>S = X</w:t>
      </w:r>
      <w:r w:rsidR="00443E75">
        <w:rPr>
          <w:vertAlign w:val="superscript"/>
        </w:rPr>
        <w:t>T</w:t>
      </w:r>
      <w:r w:rsidR="00443E75">
        <w:t xml:space="preserve">X </w:t>
      </w:r>
      <w:r w:rsidRPr="00CA68D4">
        <w:t xml:space="preserve">of size </w:t>
      </w:r>
      <w:r w:rsidR="00443E75">
        <w:t xml:space="preserve">n * n </w:t>
      </w:r>
      <w:r w:rsidRPr="00CA68D4">
        <w:t>instead:</w:t>
      </w:r>
      <w:r w:rsidR="00F7705A">
        <w:t xml:space="preserve">  </w:t>
      </w:r>
      <m:oMath>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X</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m:t>
            </m:r>
          </m:sub>
        </m:sSub>
      </m:oMath>
      <w:r w:rsidR="00F7705A">
        <w:t xml:space="preserve"> </w:t>
      </w:r>
      <w:r w:rsidRPr="00CA68D4">
        <w:t xml:space="preserve">and get the original eigenvectors of </w:t>
      </w:r>
      <w:r w:rsidR="00443E75">
        <w:t>S = XX</w:t>
      </w:r>
      <w:r w:rsidR="00443E75">
        <w:rPr>
          <w:vertAlign w:val="superscript"/>
        </w:rPr>
        <w:t xml:space="preserve">T </w:t>
      </w:r>
      <w:r w:rsidRPr="00CA68D4">
        <w:t>with a left multiplication of the data matrix:</w:t>
      </w:r>
      <w:r w:rsidR="00F7705A">
        <w:t xml:space="preserve"> </w:t>
      </w:r>
      <m:oMath>
        <m:sSup>
          <m:sSupPr>
            <m:ctrlPr>
              <w:rPr>
                <w:rFonts w:ascii="Cambria Math" w:hAnsi="Cambria Math"/>
              </w:rPr>
            </m:ctrlPr>
          </m:sSupPr>
          <m:e>
            <m:r>
              <w:rPr>
                <w:rFonts w:ascii="Cambria Math" w:hAnsi="Cambria Math"/>
              </w:rPr>
              <m:t>XX</m:t>
            </m:r>
          </m:e>
          <m:sup>
            <m:r>
              <w:rPr>
                <w:rFonts w:ascii="Cambria Math" w:hAnsi="Cambria Math"/>
              </w:rPr>
              <m:t>T</m:t>
            </m:r>
          </m:sup>
        </m:sSup>
        <m:r>
          <w:rPr>
            <w:rFonts w:ascii="Cambria Math" w:hAnsi="Cambria Math"/>
          </w:rPr>
          <m:t>(X</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oMath>
    </w:p>
    <w:p w14:paraId="5EA5CF4C" w14:textId="53D4DB04" w:rsidR="00CA68D4" w:rsidRPr="00CA68D4" w:rsidRDefault="00CA68D4" w:rsidP="00435302">
      <w:pPr>
        <w:jc w:val="both"/>
      </w:pPr>
      <w:r w:rsidRPr="00CA68D4">
        <w:t xml:space="preserve">The resulting eigenvectors are orthogonal, to get orthonormal eigenvectors they need to be normalized to unit length. </w:t>
      </w:r>
    </w:p>
    <w:p w14:paraId="6D7F0FD6" w14:textId="1E595CE2" w:rsidR="00CF7CA3" w:rsidRDefault="00CF7CA3" w:rsidP="00435302">
      <w:pPr>
        <w:jc w:val="both"/>
      </w:pPr>
    </w:p>
    <w:p w14:paraId="3BEF139F" w14:textId="0CB67229" w:rsidR="00482195" w:rsidRDefault="00482195" w:rsidP="00110545">
      <w:pPr>
        <w:jc w:val="both"/>
      </w:pPr>
      <w:r w:rsidRPr="00482195">
        <w:t>Fisherface</w:t>
      </w:r>
      <w:r>
        <w:t xml:space="preserve"> algorithm description:</w:t>
      </w:r>
    </w:p>
    <w:p w14:paraId="55F19430" w14:textId="3850AE2B" w:rsidR="00482195" w:rsidRDefault="00482195" w:rsidP="00110545">
      <w:pPr>
        <w:jc w:val="both"/>
      </w:pPr>
      <w:r w:rsidRPr="00482195">
        <w:t xml:space="preserve">Let </w:t>
      </w:r>
      <w:r>
        <w:t xml:space="preserve">X </w:t>
      </w:r>
      <w:r w:rsidRPr="00482195">
        <w:t xml:space="preserve">be a random vector with samples drawn from </w:t>
      </w:r>
      <w:r>
        <w:t xml:space="preserve">c </w:t>
      </w:r>
      <w:r w:rsidRPr="00482195">
        <w:t>classes:</w:t>
      </w:r>
    </w:p>
    <w:p w14:paraId="0A367985" w14:textId="3ACAE0BA" w:rsidR="00482195" w:rsidRPr="00482195" w:rsidRDefault="00482195" w:rsidP="00110545">
      <w:pPr>
        <w:jc w:val="both"/>
      </w:pPr>
      <m:oMathPara>
        <m:oMath>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 xml:space="preserve">, … , </m:t>
          </m:r>
          <m:sSub>
            <m:sSubPr>
              <m:ctrlPr>
                <w:rPr>
                  <w:rFonts w:ascii="Cambria Math" w:hAnsi="Cambria Math"/>
                </w:rPr>
              </m:ctrlPr>
            </m:sSubPr>
            <m:e>
              <m:r>
                <w:rPr>
                  <w:rFonts w:ascii="Cambria Math" w:hAnsi="Cambria Math"/>
                </w:rPr>
                <m:t>X</m:t>
              </m:r>
            </m:e>
            <m:sub>
              <m:r>
                <w:rPr>
                  <w:rFonts w:ascii="Cambria Math" w:hAnsi="Cambria Math"/>
                </w:rPr>
                <m:t>c</m:t>
              </m:r>
            </m:sub>
          </m:sSub>
          <m:r>
            <w:rPr>
              <w:rFonts w:ascii="Cambria Math" w:hAnsi="Cambria Math"/>
            </w:rPr>
            <m:t>}</m:t>
          </m:r>
        </m:oMath>
      </m:oMathPara>
    </w:p>
    <w:p w14:paraId="2FCEDA24" w14:textId="6DE09787" w:rsidR="00482195" w:rsidRPr="00482195" w:rsidRDefault="00AD7D4D" w:rsidP="00110545">
      <w:pPr>
        <w:jc w:val="both"/>
      </w:pPr>
      <m:oMathPara>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 xml:space="preserve">, … , </m:t>
          </m:r>
          <m:sSub>
            <m:sSubPr>
              <m:ctrlPr>
                <w:rPr>
                  <w:rFonts w:ascii="Cambria Math" w:hAnsi="Cambria Math"/>
                </w:rPr>
              </m:ctrlPr>
            </m:sSubPr>
            <m:e>
              <m:r>
                <w:rPr>
                  <w:rFonts w:ascii="Cambria Math" w:hAnsi="Cambria Math"/>
                </w:rPr>
                <m:t>x</m:t>
              </m:r>
            </m:e>
            <m:sub>
              <m:r>
                <w:rPr>
                  <w:rFonts w:ascii="Cambria Math" w:hAnsi="Cambria Math"/>
                </w:rPr>
                <m:t>c</m:t>
              </m:r>
            </m:sub>
          </m:sSub>
          <m:r>
            <w:rPr>
              <w:rFonts w:ascii="Cambria Math" w:hAnsi="Cambria Math"/>
            </w:rPr>
            <m:t>}</m:t>
          </m:r>
        </m:oMath>
      </m:oMathPara>
    </w:p>
    <w:p w14:paraId="7B09F193" w14:textId="77777777" w:rsidR="00960787" w:rsidRDefault="00482195" w:rsidP="00110545">
      <w:pPr>
        <w:jc w:val="both"/>
      </w:pPr>
      <w:r w:rsidRPr="00482195">
        <w:t xml:space="preserve">The scatter matrices </w:t>
      </w:r>
      <w:r>
        <w:t>S</w:t>
      </w:r>
      <w:r>
        <w:rPr>
          <w:vertAlign w:val="subscript"/>
        </w:rPr>
        <w:t>B</w:t>
      </w:r>
      <w:r>
        <w:t xml:space="preserve"> </w:t>
      </w:r>
      <w:r w:rsidRPr="00482195">
        <w:t xml:space="preserve">and </w:t>
      </w:r>
      <w:r>
        <w:rPr>
          <w:iCs/>
        </w:rPr>
        <w:t>S</w:t>
      </w:r>
      <w:r>
        <w:rPr>
          <w:iCs/>
          <w:vertAlign w:val="subscript"/>
        </w:rPr>
        <w:t>W</w:t>
      </w:r>
      <w:r w:rsidRPr="00482195">
        <w:t xml:space="preserve"> are calculated as:</w:t>
      </w:r>
    </w:p>
    <w:p w14:paraId="07F2C2DB" w14:textId="240D099A" w:rsidR="00960787" w:rsidRPr="00960787" w:rsidRDefault="00AD7D4D" w:rsidP="00110545">
      <w:pPr>
        <w:jc w:val="both"/>
      </w:pPr>
      <m:oMathPara>
        <m:oMath>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c</m:t>
              </m:r>
            </m:sup>
            <m:e>
              <m:sSub>
                <m:sSubPr>
                  <m:ctrlPr>
                    <w:rPr>
                      <w:rFonts w:ascii="Cambria Math" w:hAnsi="Cambria Math"/>
                      <w:i/>
                    </w:rPr>
                  </m:ctrlPr>
                </m:sSubPr>
                <m:e>
                  <m:r>
                    <w:rPr>
                      <w:rFonts w:ascii="Cambria Math" w:hAnsi="Cambria Math"/>
                    </w:rPr>
                    <m:t>N</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 μ)</m:t>
              </m:r>
              <m:sSup>
                <m:sSupPr>
                  <m:ctrlPr>
                    <w:rPr>
                      <w:rFonts w:ascii="Cambria Math" w:hAnsi="Cambria Math"/>
                      <w:i/>
                    </w:rPr>
                  </m:ctrlPr>
                </m:sSupPr>
                <m:e>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 μ)</m:t>
                  </m:r>
                </m:e>
                <m:sup>
                  <m:r>
                    <w:rPr>
                      <w:rFonts w:ascii="Cambria Math" w:hAnsi="Cambria Math"/>
                    </w:rPr>
                    <m:t>T</m:t>
                  </m:r>
                </m:sup>
              </m:sSup>
            </m:e>
          </m:nary>
        </m:oMath>
      </m:oMathPara>
    </w:p>
    <w:p w14:paraId="3F47EB71" w14:textId="52939D1F" w:rsidR="00960787" w:rsidRPr="00960787" w:rsidRDefault="00AD7D4D" w:rsidP="00110545">
      <w:pPr>
        <w:jc w:val="both"/>
      </w:pPr>
      <m:oMathPara>
        <m:oMath>
          <m:sSub>
            <m:sSubPr>
              <m:ctrlPr>
                <w:rPr>
                  <w:rFonts w:ascii="Cambria Math" w:hAnsi="Cambria Math"/>
                </w:rPr>
              </m:ctrlPr>
            </m:sSubPr>
            <m:e>
              <m:r>
                <w:rPr>
                  <w:rFonts w:ascii="Cambria Math" w:hAnsi="Cambria Math"/>
                </w:rPr>
                <m:t>S</m:t>
              </m:r>
            </m:e>
            <m:sub>
              <m:r>
                <w:rPr>
                  <w:rFonts w:ascii="Cambria Math" w:hAnsi="Cambria Math"/>
                </w:rPr>
                <m:t>W</m:t>
              </m:r>
            </m:sub>
          </m:sSub>
          <m:r>
            <m:rPr>
              <m:sty m:val="p"/>
            </m:rP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c</m:t>
              </m:r>
            </m:sup>
            <m:e>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xml:space="preserve"> ∈ λ</m:t>
                  </m:r>
                </m:sub>
                <m:sup/>
                <m:e>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 μ)</m:t>
                  </m:r>
                  <m:sSup>
                    <m:sSupPr>
                      <m:ctrlPr>
                        <w:rPr>
                          <w:rFonts w:ascii="Cambria Math" w:hAnsi="Cambria Math"/>
                          <w:i/>
                        </w:rPr>
                      </m:ctrlPr>
                    </m:sSupPr>
                    <m:e>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 μ)</m:t>
                      </m:r>
                    </m:e>
                    <m:sup>
                      <m:r>
                        <w:rPr>
                          <w:rFonts w:ascii="Cambria Math" w:hAnsi="Cambria Math"/>
                        </w:rPr>
                        <m:t>T</m:t>
                      </m:r>
                    </m:sup>
                  </m:sSup>
                </m:e>
              </m:nary>
            </m:e>
          </m:nary>
        </m:oMath>
      </m:oMathPara>
    </w:p>
    <w:p w14:paraId="5F6F23CF" w14:textId="4E3A9727" w:rsidR="00960787" w:rsidRPr="00960787" w:rsidRDefault="00960787" w:rsidP="00110545">
      <w:pPr>
        <w:jc w:val="both"/>
      </w:pPr>
    </w:p>
    <w:p w14:paraId="495DE936" w14:textId="77777777" w:rsidR="00960787" w:rsidRPr="00960787" w:rsidRDefault="00960787" w:rsidP="00110545">
      <w:pPr>
        <w:jc w:val="both"/>
      </w:pPr>
    </w:p>
    <w:p w14:paraId="1668A9A3" w14:textId="77777777" w:rsidR="00960787" w:rsidRPr="00960787" w:rsidRDefault="00960787" w:rsidP="00110545">
      <w:pPr>
        <w:jc w:val="both"/>
      </w:pPr>
    </w:p>
    <w:p w14:paraId="0D17B0C5" w14:textId="411681F3" w:rsidR="00482195" w:rsidRPr="00482195" w:rsidRDefault="00482195" w:rsidP="00110545">
      <w:pPr>
        <w:jc w:val="both"/>
      </w:pPr>
    </w:p>
    <w:p w14:paraId="60E52D63" w14:textId="31170058" w:rsidR="00482195" w:rsidRPr="00482195" w:rsidRDefault="00482195" w:rsidP="00110545">
      <w:pPr>
        <w:jc w:val="both"/>
      </w:pPr>
      <w:r w:rsidRPr="00482195">
        <w:lastRenderedPageBreak/>
        <w:t xml:space="preserve">, where </w:t>
      </w:r>
      <w:r w:rsidR="004D7FEF">
        <w:rPr>
          <w:rFonts w:hint="eastAsia"/>
          <w:noProof/>
        </w:rPr>
        <w:t>μ</w:t>
      </w:r>
      <w:r w:rsidR="004D7FEF">
        <w:rPr>
          <w:noProof/>
        </w:rPr>
        <w:t xml:space="preserve"> </w:t>
      </w:r>
      <w:r w:rsidRPr="00482195">
        <w:t>is the total mean:</w:t>
      </w:r>
      <w:r w:rsidR="004D7FEF">
        <w:t xml:space="preserve"> </w:t>
      </w:r>
      <m:oMath>
        <m:r>
          <m:rPr>
            <m:sty m:val="p"/>
          </m:rPr>
          <w:rPr>
            <w:rFonts w:ascii="Cambria Math" w:hAnsi="Cambria Math"/>
          </w:rPr>
          <m:t xml:space="preserve">μ= </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e>
        </m:nary>
      </m:oMath>
    </w:p>
    <w:p w14:paraId="530B152B" w14:textId="5B27757B" w:rsidR="00482195" w:rsidRPr="00482195" w:rsidRDefault="00482195" w:rsidP="00110545">
      <w:pPr>
        <w:jc w:val="both"/>
      </w:pPr>
    </w:p>
    <w:p w14:paraId="5A12CC93" w14:textId="430F6806" w:rsidR="00482195" w:rsidRPr="00482195" w:rsidRDefault="00482195" w:rsidP="00110545">
      <w:pPr>
        <w:jc w:val="both"/>
      </w:pPr>
      <w:r w:rsidRPr="00482195">
        <w:t xml:space="preserve">And </w:t>
      </w:r>
      <m:oMath>
        <m:sSub>
          <m:sSubPr>
            <m:ctrlPr>
              <w:rPr>
                <w:rFonts w:ascii="Cambria Math" w:hAnsi="Cambria Math"/>
              </w:rPr>
            </m:ctrlPr>
          </m:sSubPr>
          <m:e>
            <m:r>
              <w:rPr>
                <w:rFonts w:ascii="Cambria Math" w:hAnsi="Cambria Math"/>
              </w:rPr>
              <m:t>μ</m:t>
            </m:r>
          </m:e>
          <m:sub>
            <m:r>
              <w:rPr>
                <w:rFonts w:ascii="Cambria Math" w:hAnsi="Cambria Math"/>
              </w:rPr>
              <m:t>i</m:t>
            </m:r>
          </m:sub>
        </m:sSub>
      </m:oMath>
      <w:r w:rsidR="004D7FEF">
        <w:t xml:space="preserve">is the mean of class </w:t>
      </w:r>
      <m:oMath>
        <m:r>
          <m:rPr>
            <m:sty m:val="p"/>
          </m:rPr>
          <w:rPr>
            <w:rFonts w:ascii="Cambria Math" w:hAnsi="Cambria Math"/>
          </w:rPr>
          <m:t>i ∈{1, …, c}</m:t>
        </m:r>
      </m:oMath>
      <w:r w:rsidR="00BC42E2">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w:rPr>
            <w:rFonts w:ascii="Cambria Math" w:hAnsi="Cambria Math"/>
          </w:rPr>
          <m:t xml:space="preserve">= </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den>
        </m:f>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i</m:t>
                </m:r>
              </m:sub>
            </m:sSub>
          </m:sub>
          <m:sup/>
          <m:e>
            <m:sSub>
              <m:sSubPr>
                <m:ctrlPr>
                  <w:rPr>
                    <w:rFonts w:ascii="Cambria Math" w:hAnsi="Cambria Math"/>
                    <w:i/>
                  </w:rPr>
                </m:ctrlPr>
              </m:sSubPr>
              <m:e>
                <m:r>
                  <w:rPr>
                    <w:rFonts w:ascii="Cambria Math" w:hAnsi="Cambria Math"/>
                  </w:rPr>
                  <m:t>x</m:t>
                </m:r>
              </m:e>
              <m:sub>
                <m:r>
                  <w:rPr>
                    <w:rFonts w:ascii="Cambria Math" w:hAnsi="Cambria Math"/>
                  </w:rPr>
                  <m:t>j</m:t>
                </m:r>
              </m:sub>
            </m:sSub>
          </m:e>
        </m:nary>
      </m:oMath>
    </w:p>
    <w:p w14:paraId="1E3F093B" w14:textId="7B266236" w:rsidR="00482195" w:rsidRDefault="00482195" w:rsidP="00110545">
      <w:pPr>
        <w:jc w:val="both"/>
      </w:pPr>
      <w:r w:rsidRPr="00482195">
        <w:t xml:space="preserve">Fisher’s classic algorithm now looks for a projection </w:t>
      </w:r>
      <w:r w:rsidR="00BC42E2">
        <w:rPr>
          <w:noProof/>
        </w:rPr>
        <w:t>W</w:t>
      </w:r>
      <w:r w:rsidRPr="00482195">
        <w:t>, that maximizes the class separability criterion:</w:t>
      </w:r>
    </w:p>
    <w:p w14:paraId="0A92AB3B" w14:textId="680DD5B3" w:rsidR="00BC42E2" w:rsidRPr="00482195" w:rsidRDefault="00AD7D4D" w:rsidP="00110545">
      <w:pPr>
        <w:jc w:val="both"/>
      </w:pPr>
      <m:oMathPara>
        <m:oMath>
          <m:sSub>
            <m:sSubPr>
              <m:ctrlPr>
                <w:rPr>
                  <w:rFonts w:ascii="Cambria Math" w:hAnsi="Cambria Math"/>
                </w:rPr>
              </m:ctrlPr>
            </m:sSubPr>
            <m:e>
              <m:r>
                <w:rPr>
                  <w:rFonts w:ascii="Cambria Math" w:hAnsi="Cambria Math"/>
                </w:rPr>
                <m:t>W</m:t>
              </m:r>
            </m:e>
            <m:sub>
              <m:r>
                <w:rPr>
                  <w:rFonts w:ascii="Cambria Math" w:hAnsi="Cambria Math"/>
                </w:rPr>
                <m:t>opt</m:t>
              </m:r>
            </m:sub>
          </m:sSub>
          <m: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W</m:t>
                  </m:r>
                </m:lim>
              </m:limLow>
            </m:fName>
            <m:e>
              <m:f>
                <m:fPr>
                  <m:ctrlPr>
                    <w:rPr>
                      <w:rFonts w:ascii="Cambria Math" w:hAnsi="Cambria Math"/>
                      <w:i/>
                    </w:rPr>
                  </m:ctrlPr>
                </m:fPr>
                <m:num>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S</m:t>
                          </m:r>
                        </m:e>
                        <m:sub>
                          <m:r>
                            <w:rPr>
                              <w:rFonts w:ascii="Cambria Math" w:hAnsi="Cambria Math"/>
                            </w:rPr>
                            <m:t>B</m:t>
                          </m:r>
                        </m:sub>
                      </m:sSub>
                      <m:r>
                        <w:rPr>
                          <w:rFonts w:ascii="Cambria Math" w:hAnsi="Cambria Math"/>
                        </w:rPr>
                        <m:t>W</m:t>
                      </m:r>
                    </m:e>
                  </m:d>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S</m:t>
                          </m:r>
                        </m:e>
                        <m:sub>
                          <m:r>
                            <w:rPr>
                              <w:rFonts w:ascii="Cambria Math" w:hAnsi="Cambria Math"/>
                            </w:rPr>
                            <m:t>W</m:t>
                          </m:r>
                        </m:sub>
                      </m:sSub>
                      <m:r>
                        <w:rPr>
                          <w:rFonts w:ascii="Cambria Math" w:hAnsi="Cambria Math"/>
                        </w:rPr>
                        <m:t>W</m:t>
                      </m:r>
                    </m:e>
                  </m:d>
                </m:den>
              </m:f>
            </m:e>
          </m:func>
        </m:oMath>
      </m:oMathPara>
    </w:p>
    <w:p w14:paraId="7351F080" w14:textId="75CC1043" w:rsidR="00482195" w:rsidRPr="00482195" w:rsidRDefault="00482195" w:rsidP="00110545">
      <w:pPr>
        <w:jc w:val="both"/>
      </w:pPr>
    </w:p>
    <w:p w14:paraId="29845710" w14:textId="72B65B4B" w:rsidR="00482195" w:rsidRDefault="00BC42E2" w:rsidP="00110545">
      <w:pPr>
        <w:jc w:val="both"/>
      </w:pPr>
      <w:r>
        <w:t>A</w:t>
      </w:r>
      <w:r w:rsidR="00482195" w:rsidRPr="00482195">
        <w:t xml:space="preserve"> solution for this optimization problem is given by solving the General Eigenvalue Problem:</w:t>
      </w:r>
    </w:p>
    <w:p w14:paraId="58D94B53" w14:textId="7613162C" w:rsidR="00BC42E2" w:rsidRPr="00BC42E2" w:rsidRDefault="00AD7D4D" w:rsidP="00110545">
      <w:pPr>
        <w:jc w:val="both"/>
      </w:pPr>
      <m:oMathPara>
        <m:oMath>
          <m:sSub>
            <m:sSubPr>
              <m:ctrlPr>
                <w:rPr>
                  <w:rFonts w:ascii="Cambria Math" w:hAnsi="Cambria Math"/>
                </w:rPr>
              </m:ctrlPr>
            </m:sSubPr>
            <m:e>
              <m:r>
                <w:rPr>
                  <w:rFonts w:ascii="Cambria Math" w:hAnsi="Cambria Math"/>
                </w:rPr>
                <m:t>S</m:t>
              </m:r>
            </m:e>
            <m:sub>
              <m:r>
                <w:rPr>
                  <w:rFonts w:ascii="Cambria Math" w:hAnsi="Cambria Math"/>
                </w:rPr>
                <m:t>B</m:t>
              </m:r>
            </m:sub>
          </m:sSub>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S</m:t>
              </m:r>
            </m:e>
            <m:sub>
              <m:r>
                <w:rPr>
                  <w:rFonts w:ascii="Cambria Math" w:hAnsi="Cambria Math"/>
                </w:rPr>
                <m:t>w</m:t>
              </m:r>
            </m:sub>
          </m:sSub>
          <m:sSub>
            <m:sSubPr>
              <m:ctrlPr>
                <w:rPr>
                  <w:rFonts w:ascii="Cambria Math" w:hAnsi="Cambria Math"/>
                  <w:i/>
                </w:rPr>
              </m:ctrlPr>
            </m:sSubPr>
            <m:e>
              <m:r>
                <w:rPr>
                  <w:rFonts w:ascii="Cambria Math" w:hAnsi="Cambria Math"/>
                </w:rPr>
                <m:t>v</m:t>
              </m:r>
            </m:e>
            <m:sub>
              <m:r>
                <w:rPr>
                  <w:rFonts w:ascii="Cambria Math" w:hAnsi="Cambria Math"/>
                </w:rPr>
                <m:t>i</m:t>
              </m:r>
            </m:sub>
          </m:sSub>
        </m:oMath>
      </m:oMathPara>
    </w:p>
    <w:p w14:paraId="550CBE54" w14:textId="23713214" w:rsidR="00482195" w:rsidRPr="00482195" w:rsidRDefault="00AD7D4D" w:rsidP="00110545">
      <w:pPr>
        <w:jc w:val="both"/>
      </w:pPr>
      <m:oMathPara>
        <m:oMath>
          <m:sSub>
            <m:sSubPr>
              <m:ctrlPr>
                <w:rPr>
                  <w:rFonts w:ascii="Cambria Math" w:hAnsi="Cambria Math"/>
                  <w:i/>
                </w:rPr>
              </m:ctrlPr>
            </m:sSubPr>
            <m:e>
              <m:sSubSup>
                <m:sSubSupPr>
                  <m:ctrlPr>
                    <w:rPr>
                      <w:rFonts w:ascii="Cambria Math" w:hAnsi="Cambria Math"/>
                      <w:i/>
                    </w:rPr>
                  </m:ctrlPr>
                </m:sSubSupPr>
                <m:e>
                  <m:r>
                    <w:rPr>
                      <w:rFonts w:ascii="Cambria Math" w:hAnsi="Cambria Math"/>
                    </w:rPr>
                    <m:t>S</m:t>
                  </m:r>
                </m:e>
                <m:sub>
                  <m:r>
                    <w:rPr>
                      <w:rFonts w:ascii="Cambria Math" w:hAnsi="Cambria Math"/>
                    </w:rPr>
                    <m:t>W</m:t>
                  </m:r>
                </m:sub>
                <m:sup>
                  <m:r>
                    <w:rPr>
                      <w:rFonts w:ascii="Cambria Math" w:hAnsi="Cambria Math"/>
                    </w:rPr>
                    <m:t>-1</m:t>
                  </m:r>
                </m:sup>
              </m:sSubSup>
              <m:r>
                <w:rPr>
                  <w:rFonts w:ascii="Cambria Math" w:hAnsi="Cambria Math"/>
                </w:rPr>
                <m:t>v</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m:t>
              </m:r>
            </m:sub>
          </m:sSub>
        </m:oMath>
      </m:oMathPara>
    </w:p>
    <w:p w14:paraId="64EE7B39" w14:textId="745C071E" w:rsidR="00482195" w:rsidRPr="00482195" w:rsidRDefault="00482195" w:rsidP="00110545">
      <w:pPr>
        <w:jc w:val="both"/>
      </w:pPr>
      <w:r w:rsidRPr="00482195">
        <w:t xml:space="preserve">There’s one problem left to solve: The rank of </w:t>
      </w:r>
      <w:r w:rsidR="00BC42E2">
        <w:rPr>
          <w:rFonts w:hint="eastAsia"/>
          <w:noProof/>
        </w:rPr>
        <w:t>S</w:t>
      </w:r>
      <w:r w:rsidR="00BC42E2">
        <w:rPr>
          <w:noProof/>
          <w:vertAlign w:val="subscript"/>
        </w:rPr>
        <w:t>W</w:t>
      </w:r>
      <w:r w:rsidR="00BC42E2">
        <w:rPr>
          <w:noProof/>
        </w:rPr>
        <w:t xml:space="preserve"> </w:t>
      </w:r>
      <w:r w:rsidRPr="00482195">
        <w:t xml:space="preserve">is at most </w:t>
      </w:r>
      <w:r w:rsidR="00BC42E2">
        <w:rPr>
          <w:noProof/>
        </w:rPr>
        <w:t>(N – c)</w:t>
      </w:r>
      <w:r w:rsidRPr="00482195">
        <w:t xml:space="preserve">, with </w:t>
      </w:r>
      <w:r w:rsidR="00BC42E2">
        <w:rPr>
          <w:noProof/>
        </w:rPr>
        <w:t xml:space="preserve">N </w:t>
      </w:r>
      <w:r w:rsidRPr="00482195">
        <w:t xml:space="preserve">samples and </w:t>
      </w:r>
      <w:r w:rsidR="00BC42E2">
        <w:rPr>
          <w:noProof/>
        </w:rPr>
        <w:t xml:space="preserve">c </w:t>
      </w:r>
      <w:r w:rsidRPr="00482195">
        <w:t xml:space="preserve">classes. In pattern recognition </w:t>
      </w:r>
      <w:r w:rsidR="00BC42E2" w:rsidRPr="00482195">
        <w:t>problems,</w:t>
      </w:r>
      <w:r w:rsidRPr="00482195">
        <w:t xml:space="preserve"> the number of samples </w:t>
      </w:r>
      <w:r w:rsidR="00BC42E2">
        <w:rPr>
          <w:noProof/>
        </w:rPr>
        <w:t xml:space="preserve">N </w:t>
      </w:r>
      <w:r w:rsidRPr="00482195">
        <w:t xml:space="preserve">is almost always </w:t>
      </w:r>
      <w:r w:rsidR="00BC42E2" w:rsidRPr="00482195">
        <w:t>smaller</w:t>
      </w:r>
      <w:r w:rsidRPr="00482195">
        <w:t xml:space="preserve"> than the dimension of the input data (the number of pixels), so the scatter matrix </w:t>
      </w:r>
      <w:r w:rsidR="00BC42E2">
        <w:rPr>
          <w:rFonts w:hint="eastAsia"/>
          <w:noProof/>
        </w:rPr>
        <w:t>S</w:t>
      </w:r>
      <w:r w:rsidR="00BC42E2">
        <w:rPr>
          <w:noProof/>
          <w:vertAlign w:val="subscript"/>
        </w:rPr>
        <w:t>W</w:t>
      </w:r>
      <w:r w:rsidR="00BC42E2" w:rsidRPr="00482195">
        <w:t xml:space="preserve"> </w:t>
      </w:r>
      <w:r w:rsidRPr="00482195">
        <w:t>bec</w:t>
      </w:r>
      <w:r w:rsidR="00BC42E2">
        <w:t>omes singular. T</w:t>
      </w:r>
      <w:r w:rsidRPr="00482195">
        <w:t xml:space="preserve">his was solved by performing a Principal Component Analysis on the data and projecting the samples into the </w:t>
      </w:r>
      <w:r w:rsidR="00435302">
        <w:rPr>
          <w:noProof/>
        </w:rPr>
        <w:t>(N – c)</w:t>
      </w:r>
      <w:r w:rsidRPr="00482195">
        <w:t xml:space="preserve">-dimensional space. A Linear Discriminant Analysis was then performed on the reduced data, because </w:t>
      </w:r>
      <w:r w:rsidR="00435302">
        <w:rPr>
          <w:rFonts w:hint="eastAsia"/>
          <w:noProof/>
        </w:rPr>
        <w:t>S</w:t>
      </w:r>
      <w:r w:rsidR="00435302">
        <w:rPr>
          <w:noProof/>
          <w:vertAlign w:val="subscript"/>
        </w:rPr>
        <w:t>W</w:t>
      </w:r>
      <w:r w:rsidR="00435302" w:rsidRPr="00482195">
        <w:t xml:space="preserve"> </w:t>
      </w:r>
      <w:r w:rsidRPr="00482195">
        <w:t>isn’t singular anymore.</w:t>
      </w:r>
    </w:p>
    <w:p w14:paraId="2BFA2A53" w14:textId="4BC23383" w:rsidR="00482195" w:rsidRDefault="00482195" w:rsidP="00110545">
      <w:pPr>
        <w:jc w:val="both"/>
      </w:pPr>
      <w:r w:rsidRPr="00482195">
        <w:t>The optimization problem can then be rewritten as:</w:t>
      </w:r>
    </w:p>
    <w:p w14:paraId="743EFDDB" w14:textId="758B2BFE" w:rsidR="00435302" w:rsidRPr="00435302" w:rsidRDefault="00AD7D4D" w:rsidP="00110545">
      <w:pPr>
        <w:jc w:val="both"/>
      </w:pPr>
      <m:oMathPara>
        <m:oMath>
          <m:sSub>
            <m:sSubPr>
              <m:ctrlPr>
                <w:rPr>
                  <w:rFonts w:ascii="Cambria Math" w:hAnsi="Cambria Math"/>
                </w:rPr>
              </m:ctrlPr>
            </m:sSubPr>
            <m:e>
              <m:r>
                <w:rPr>
                  <w:rFonts w:ascii="Cambria Math" w:hAnsi="Cambria Math"/>
                </w:rPr>
                <m:t>W</m:t>
              </m:r>
            </m:e>
            <m:sub>
              <m:r>
                <w:rPr>
                  <w:rFonts w:ascii="Cambria Math" w:hAnsi="Cambria Math"/>
                </w:rPr>
                <m:t>pca</m:t>
              </m:r>
            </m:sub>
          </m:sSub>
          <m: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W</m:t>
                  </m:r>
                </m:lim>
              </m:limLow>
            </m:fName>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W</m:t>
                  </m:r>
                </m:e>
              </m:d>
            </m:e>
          </m:func>
        </m:oMath>
      </m:oMathPara>
    </w:p>
    <w:p w14:paraId="37368C38" w14:textId="332FC57D" w:rsidR="00482195" w:rsidRPr="00482195" w:rsidRDefault="00AD7D4D" w:rsidP="00110545">
      <w:pPr>
        <w:jc w:val="both"/>
      </w:pPr>
      <m:oMathPara>
        <m:oMath>
          <m:sSub>
            <m:sSubPr>
              <m:ctrlPr>
                <w:rPr>
                  <w:rFonts w:ascii="Cambria Math" w:hAnsi="Cambria Math"/>
                </w:rPr>
              </m:ctrlPr>
            </m:sSubPr>
            <m:e>
              <m:r>
                <w:rPr>
                  <w:rFonts w:ascii="Cambria Math" w:hAnsi="Cambria Math"/>
                </w:rPr>
                <m:t>W</m:t>
              </m:r>
            </m:e>
            <m:sub>
              <m:r>
                <w:rPr>
                  <w:rFonts w:ascii="Cambria Math" w:hAnsi="Cambria Math"/>
                </w:rPr>
                <m:t>fld</m:t>
              </m:r>
            </m:sub>
          </m:sSub>
          <m: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W</m:t>
                  </m:r>
                </m:lim>
              </m:limLow>
            </m:fName>
            <m:e>
              <m:f>
                <m:fPr>
                  <m:ctrlPr>
                    <w:rPr>
                      <w:rFonts w:ascii="Cambria Math" w:hAnsi="Cambria Math"/>
                      <w:i/>
                    </w:rPr>
                  </m:ctrlPr>
                </m:fPr>
                <m:num>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sSubSup>
                            <m:sSubSupPr>
                              <m:ctrlPr>
                                <w:rPr>
                                  <w:rFonts w:ascii="Cambria Math" w:hAnsi="Cambria Math"/>
                                  <w:i/>
                                </w:rPr>
                              </m:ctrlPr>
                            </m:sSubSupPr>
                            <m:e>
                              <m:r>
                                <w:rPr>
                                  <w:rFonts w:ascii="Cambria Math" w:hAnsi="Cambria Math"/>
                                </w:rPr>
                                <m:t>W</m:t>
                              </m:r>
                            </m:e>
                            <m:sub>
                              <m:r>
                                <w:rPr>
                                  <w:rFonts w:ascii="Cambria Math" w:hAnsi="Cambria Math"/>
                                </w:rPr>
                                <m:t>pca</m:t>
                              </m:r>
                            </m:sub>
                            <m:sup>
                              <m:r>
                                <w:rPr>
                                  <w:rFonts w:ascii="Cambria Math" w:hAnsi="Cambria Math"/>
                                </w:rPr>
                                <m:t>T</m:t>
                              </m:r>
                            </m:sup>
                          </m:sSubSup>
                          <m:r>
                            <w:rPr>
                              <w:rFonts w:ascii="Cambria Math" w:hAnsi="Cambria Math"/>
                            </w:rPr>
                            <m:t>S</m:t>
                          </m:r>
                        </m:e>
                        <m:sub>
                          <m:r>
                            <w:rPr>
                              <w:rFonts w:ascii="Cambria Math" w:hAnsi="Cambria Math"/>
                            </w:rPr>
                            <m:t>B</m:t>
                          </m:r>
                        </m:sub>
                      </m:sSub>
                      <m:sSub>
                        <m:sSubPr>
                          <m:ctrlPr>
                            <w:rPr>
                              <w:rFonts w:ascii="Cambria Math" w:hAnsi="Cambria Math"/>
                              <w:i/>
                            </w:rPr>
                          </m:ctrlPr>
                        </m:sSubPr>
                        <m:e>
                          <m:r>
                            <w:rPr>
                              <w:rFonts w:ascii="Cambria Math" w:hAnsi="Cambria Math"/>
                            </w:rPr>
                            <m:t>W</m:t>
                          </m:r>
                        </m:e>
                        <m:sub>
                          <m:r>
                            <w:rPr>
                              <w:rFonts w:ascii="Cambria Math" w:hAnsi="Cambria Math"/>
                            </w:rPr>
                            <m:t>pca</m:t>
                          </m:r>
                        </m:sub>
                      </m:sSub>
                      <m:r>
                        <w:rPr>
                          <w:rFonts w:ascii="Cambria Math" w:hAnsi="Cambria Math"/>
                        </w:rPr>
                        <m:t>W</m:t>
                      </m:r>
                    </m:e>
                  </m:d>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sSubSup>
                            <m:sSubSupPr>
                              <m:ctrlPr>
                                <w:rPr>
                                  <w:rFonts w:ascii="Cambria Math" w:hAnsi="Cambria Math"/>
                                  <w:i/>
                                </w:rPr>
                              </m:ctrlPr>
                            </m:sSubSupPr>
                            <m:e>
                              <m:r>
                                <w:rPr>
                                  <w:rFonts w:ascii="Cambria Math" w:hAnsi="Cambria Math"/>
                                </w:rPr>
                                <m:t>W</m:t>
                              </m:r>
                            </m:e>
                            <m:sub>
                              <m:r>
                                <w:rPr>
                                  <w:rFonts w:ascii="Cambria Math" w:hAnsi="Cambria Math"/>
                                </w:rPr>
                                <m:t>pca</m:t>
                              </m:r>
                            </m:sub>
                            <m:sup>
                              <m:r>
                                <w:rPr>
                                  <w:rFonts w:ascii="Cambria Math" w:hAnsi="Cambria Math"/>
                                </w:rPr>
                                <m:t>T</m:t>
                              </m:r>
                            </m:sup>
                          </m:sSubSup>
                          <m:r>
                            <w:rPr>
                              <w:rFonts w:ascii="Cambria Math" w:hAnsi="Cambria Math"/>
                            </w:rPr>
                            <m:t>S</m:t>
                          </m:r>
                        </m:e>
                        <m:sub>
                          <m:r>
                            <w:rPr>
                              <w:rFonts w:ascii="Cambria Math" w:hAnsi="Cambria Math"/>
                            </w:rPr>
                            <m:t>W</m:t>
                          </m:r>
                        </m:sub>
                      </m:sSub>
                      <m:sSub>
                        <m:sSubPr>
                          <m:ctrlPr>
                            <w:rPr>
                              <w:rFonts w:ascii="Cambria Math" w:hAnsi="Cambria Math"/>
                              <w:i/>
                            </w:rPr>
                          </m:ctrlPr>
                        </m:sSubPr>
                        <m:e>
                          <m:r>
                            <w:rPr>
                              <w:rFonts w:ascii="Cambria Math" w:hAnsi="Cambria Math"/>
                            </w:rPr>
                            <m:t>W</m:t>
                          </m:r>
                        </m:e>
                        <m:sub>
                          <m:r>
                            <w:rPr>
                              <w:rFonts w:ascii="Cambria Math" w:hAnsi="Cambria Math"/>
                            </w:rPr>
                            <m:t>pca</m:t>
                          </m:r>
                        </m:sub>
                      </m:sSub>
                      <m:r>
                        <w:rPr>
                          <w:rFonts w:ascii="Cambria Math" w:hAnsi="Cambria Math"/>
                        </w:rPr>
                        <m:t>W</m:t>
                      </m:r>
                    </m:e>
                  </m:d>
                </m:den>
              </m:f>
            </m:e>
          </m:func>
        </m:oMath>
      </m:oMathPara>
    </w:p>
    <w:p w14:paraId="42AE008F" w14:textId="34C4D506" w:rsidR="00482195" w:rsidRPr="00482195" w:rsidRDefault="00482195" w:rsidP="00110545">
      <w:pPr>
        <w:jc w:val="both"/>
      </w:pPr>
      <w:r w:rsidRPr="00482195">
        <w:t xml:space="preserve">The transformation matrix </w:t>
      </w:r>
      <w:r w:rsidR="00435302">
        <w:rPr>
          <w:noProof/>
        </w:rPr>
        <w:t>W</w:t>
      </w:r>
      <w:r w:rsidRPr="00482195">
        <w:t xml:space="preserve">, that projects a sample into the </w:t>
      </w:r>
      <w:r w:rsidR="00435302">
        <w:rPr>
          <w:noProof/>
        </w:rPr>
        <w:t>(c – 1)</w:t>
      </w:r>
      <w:r w:rsidRPr="00482195">
        <w:t>-dimensional space is then given by:</w:t>
      </w:r>
      <w:r w:rsidR="00435302">
        <w:t xml:space="preserve"> </w:t>
      </w:r>
      <m:oMath>
        <m:r>
          <m:rPr>
            <m:sty m:val="p"/>
          </m:rPr>
          <w:rPr>
            <w:rFonts w:ascii="Cambria Math" w:hAnsi="Cambria Math"/>
          </w:rPr>
          <m:t xml:space="preserve">W= </m:t>
        </m:r>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W</m:t>
                </m:r>
              </m:e>
              <m:sub>
                <m:r>
                  <w:rPr>
                    <w:rFonts w:ascii="Cambria Math" w:hAnsi="Cambria Math"/>
                  </w:rPr>
                  <m:t>fld</m:t>
                </m:r>
              </m:sub>
              <m:sup>
                <m:r>
                  <w:rPr>
                    <w:rFonts w:ascii="Cambria Math" w:hAnsi="Cambria Math"/>
                  </w:rPr>
                  <m:t>T</m:t>
                </m:r>
              </m:sup>
            </m:sSubSup>
            <m:r>
              <w:rPr>
                <w:rFonts w:ascii="Cambria Math" w:hAnsi="Cambria Math"/>
              </w:rPr>
              <m:t>W</m:t>
            </m:r>
          </m:e>
          <m:sub>
            <m:r>
              <w:rPr>
                <w:rFonts w:ascii="Cambria Math" w:hAnsi="Cambria Math"/>
              </w:rPr>
              <m:t>pca</m:t>
            </m:r>
          </m:sub>
          <m:sup>
            <m:r>
              <w:rPr>
                <w:rFonts w:ascii="Cambria Math" w:hAnsi="Cambria Math"/>
              </w:rPr>
              <m:t>T</m:t>
            </m:r>
          </m:sup>
        </m:sSubSup>
      </m:oMath>
    </w:p>
    <w:p w14:paraId="28583AFA" w14:textId="692B0CD4" w:rsidR="00482195" w:rsidRDefault="00482195" w:rsidP="00110545">
      <w:pPr>
        <w:jc w:val="both"/>
      </w:pPr>
    </w:p>
    <w:p w14:paraId="339804EF" w14:textId="3345578F" w:rsidR="00820906" w:rsidRDefault="00820906" w:rsidP="00110545">
      <w:pPr>
        <w:jc w:val="both"/>
      </w:pPr>
      <w:r>
        <w:t>LBP algorithm description:</w:t>
      </w:r>
    </w:p>
    <w:p w14:paraId="18A5C8BB" w14:textId="0ED75168" w:rsidR="00820906" w:rsidRDefault="00820906" w:rsidP="00110545">
      <w:pPr>
        <w:jc w:val="both"/>
      </w:pPr>
      <w:r w:rsidRPr="00820906">
        <w:t>A more formal description of the LBP operator can be given as:</w:t>
      </w:r>
    </w:p>
    <w:p w14:paraId="755AADF0" w14:textId="2D0035D2" w:rsidR="00820906" w:rsidRPr="00820906" w:rsidRDefault="00D96726" w:rsidP="00110545">
      <w:pPr>
        <w:jc w:val="both"/>
      </w:pPr>
      <m:oMathPara>
        <m:oMath>
          <m:r>
            <m:rPr>
              <m:sty m:val="p"/>
            </m:rPr>
            <w:rPr>
              <w:rFonts w:ascii="Cambria Math" w:hAnsi="Cambria Math"/>
            </w:rPr>
            <m:t>LB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c</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c</m:t>
                  </m:r>
                </m:sub>
              </m:sSub>
              <m:ctrlPr>
                <w:rPr>
                  <w:rFonts w:ascii="Cambria Math" w:hAnsi="Cambria Math"/>
                  <w:i/>
                </w:rPr>
              </m:ctrlP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p=0</m:t>
              </m:r>
            </m:sub>
            <m:sup>
              <m:r>
                <w:rPr>
                  <w:rFonts w:ascii="Cambria Math" w:hAnsi="Cambria Math"/>
                </w:rPr>
                <m:t>P-1</m:t>
              </m:r>
            </m:sup>
            <m:e>
              <m:sSup>
                <m:sSupPr>
                  <m:ctrlPr>
                    <w:rPr>
                      <w:rFonts w:ascii="Cambria Math" w:hAnsi="Cambria Math"/>
                      <w:i/>
                    </w:rPr>
                  </m:ctrlPr>
                </m:sSupPr>
                <m:e>
                  <m:r>
                    <w:rPr>
                      <w:rFonts w:ascii="Cambria Math" w:hAnsi="Cambria Math"/>
                    </w:rPr>
                    <m:t>2</m:t>
                  </m:r>
                </m:e>
                <m:sup>
                  <m:r>
                    <w:rPr>
                      <w:rFonts w:ascii="Cambria Math" w:hAnsi="Cambria Math"/>
                    </w:rPr>
                    <m:t>p</m:t>
                  </m:r>
                </m:sup>
              </m:sSup>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e>
          </m:nary>
        </m:oMath>
      </m:oMathPara>
    </w:p>
    <w:p w14:paraId="2B126828" w14:textId="78322B52" w:rsidR="00820906" w:rsidRPr="00820906" w:rsidRDefault="00820906" w:rsidP="00110545">
      <w:pPr>
        <w:jc w:val="both"/>
      </w:pPr>
    </w:p>
    <w:p w14:paraId="7C327F2C" w14:textId="6E22BC00" w:rsidR="00820906" w:rsidRDefault="00820906" w:rsidP="00110545">
      <w:pPr>
        <w:jc w:val="both"/>
      </w:pPr>
      <w:r w:rsidRPr="00820906">
        <w:t xml:space="preserve">, with </w:t>
      </w:r>
      <w:r w:rsidR="00D96726">
        <w:t>(x</w:t>
      </w:r>
      <w:r w:rsidR="00D96726">
        <w:rPr>
          <w:vertAlign w:val="subscript"/>
        </w:rPr>
        <w:t>c</w:t>
      </w:r>
      <w:r w:rsidR="00D96726">
        <w:t>, y</w:t>
      </w:r>
      <w:r w:rsidR="00D96726">
        <w:rPr>
          <w:vertAlign w:val="subscript"/>
        </w:rPr>
        <w:t>c</w:t>
      </w:r>
      <w:r w:rsidR="00D96726">
        <w:t xml:space="preserve">) </w:t>
      </w:r>
      <w:r w:rsidRPr="00820906">
        <w:t xml:space="preserve">as central pixel with intensity </w:t>
      </w:r>
      <w:r w:rsidR="00D96726">
        <w:t>i</w:t>
      </w:r>
      <w:r w:rsidR="00D96726">
        <w:rPr>
          <w:vertAlign w:val="subscript"/>
        </w:rPr>
        <w:t>c</w:t>
      </w:r>
      <w:r w:rsidRPr="00820906">
        <w:t xml:space="preserve">; and </w:t>
      </w:r>
      <w:r w:rsidR="00D96726">
        <w:t>i</w:t>
      </w:r>
      <w:r w:rsidR="00D96726">
        <w:rPr>
          <w:vertAlign w:val="subscript"/>
        </w:rPr>
        <w:t>n</w:t>
      </w:r>
      <w:r w:rsidR="00D96726">
        <w:t xml:space="preserve"> </w:t>
      </w:r>
      <w:r w:rsidRPr="00820906">
        <w:t xml:space="preserve">being the intensity of the neighbor pixel. </w:t>
      </w:r>
      <w:r w:rsidR="00D96726">
        <w:t xml:space="preserve">S </w:t>
      </w:r>
      <w:r w:rsidRPr="00820906">
        <w:t>is the sign function defined as:</w:t>
      </w:r>
    </w:p>
    <w:p w14:paraId="3845C77A" w14:textId="7CECED36" w:rsidR="00820906" w:rsidRPr="00820906" w:rsidRDefault="00D96726" w:rsidP="00110545">
      <w:pPr>
        <w:jc w:val="both"/>
      </w:pPr>
      <m:oMathPara>
        <m:oMath>
          <m:r>
            <m:rPr>
              <m:sty m:val="p"/>
            </m:rPr>
            <w:rPr>
              <w:rFonts w:ascii="Cambria Math" w:hAnsi="Cambria Math"/>
            </w:rPr>
            <m:t>s</m:t>
          </m:r>
          <m:d>
            <m:dPr>
              <m:ctrlPr>
                <w:rPr>
                  <w:rFonts w:ascii="Cambria Math" w:hAnsi="Cambria Math"/>
                </w:rPr>
              </m:ctrlPr>
            </m:dPr>
            <m:e>
              <m:r>
                <m:rPr>
                  <m:sty m:val="p"/>
                </m:rPr>
                <w:rPr>
                  <w:rFonts w:ascii="Cambria Math" w:hAnsi="Cambria Math"/>
                </w:rPr>
                <m:t>x</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if x≥0</m:t>
                  </m:r>
                </m:e>
                <m:e>
                  <m:r>
                    <w:rPr>
                      <w:rFonts w:ascii="Cambria Math" w:hAnsi="Cambria Math"/>
                    </w:rPr>
                    <m:t xml:space="preserve">0    else        </m:t>
                  </m:r>
                </m:e>
              </m:eqArr>
              <m:r>
                <w:rPr>
                  <w:rFonts w:ascii="Cambria Math" w:hAnsi="Cambria Math"/>
                </w:rPr>
                <m:t xml:space="preserve">                      (1)</m:t>
              </m:r>
            </m:e>
          </m:d>
        </m:oMath>
      </m:oMathPara>
    </w:p>
    <w:p w14:paraId="68025CF9" w14:textId="5255E13B" w:rsidR="00820906" w:rsidRPr="00820906" w:rsidRDefault="00820906" w:rsidP="00110545">
      <w:pPr>
        <w:jc w:val="both"/>
      </w:pPr>
      <w:r w:rsidRPr="00820906">
        <w:t xml:space="preserve">This description enables you to capture very fine grained details in images. In </w:t>
      </w:r>
      <w:r w:rsidR="00D96726" w:rsidRPr="00820906">
        <w:t>fact,</w:t>
      </w:r>
      <w:r w:rsidRPr="00820906">
        <w:t xml:space="preserve"> the authors were able to compete with state of the art results for texture classification. Soon after the operator was published it was noted, that a fixed neighborhood fails to encode details differing in scale. So the operator was extende</w:t>
      </w:r>
      <w:r w:rsidR="00D96726">
        <w:t>d to use a variable neighborhood</w:t>
      </w:r>
      <w:r w:rsidRPr="00820906">
        <w:t xml:space="preserve">. The idea is to align an </w:t>
      </w:r>
      <w:r w:rsidR="00D96726" w:rsidRPr="00820906">
        <w:t>arbitrary</w:t>
      </w:r>
      <w:r w:rsidRPr="00820906">
        <w:t xml:space="preserve"> number of neighbors on a circle with a variable radius, which enables to capture the following neighborhoods:</w:t>
      </w:r>
    </w:p>
    <w:p w14:paraId="3DB5AB80" w14:textId="5EC36927" w:rsidR="00820906" w:rsidRPr="00820906" w:rsidRDefault="00820906" w:rsidP="00110545">
      <w:pPr>
        <w:jc w:val="center"/>
      </w:pPr>
      <w:r w:rsidRPr="00820906">
        <w:rPr>
          <w:noProof/>
        </w:rPr>
        <w:lastRenderedPageBreak/>
        <w:drawing>
          <wp:inline distT="0" distB="0" distL="0" distR="0" wp14:anchorId="01625E76" wp14:editId="3D1B6376">
            <wp:extent cx="5334000" cy="1238250"/>
            <wp:effectExtent l="0" t="0" r="0" b="0"/>
            <wp:docPr id="23" name="图片 23" descr="../../../../_images/patterns.png">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_images/patterns.png">
                      <a:hlinkClick r:id="rId29"/>
                    </pic:cNvP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4000" cy="1238250"/>
                    </a:xfrm>
                    <a:prstGeom prst="rect">
                      <a:avLst/>
                    </a:prstGeom>
                    <a:noFill/>
                    <a:ln>
                      <a:noFill/>
                    </a:ln>
                  </pic:spPr>
                </pic:pic>
              </a:graphicData>
            </a:graphic>
          </wp:inline>
        </w:drawing>
      </w:r>
    </w:p>
    <w:p w14:paraId="7D812EAE" w14:textId="4AB6BB11" w:rsidR="00820906" w:rsidRDefault="00820906" w:rsidP="00110545">
      <w:pPr>
        <w:jc w:val="both"/>
      </w:pPr>
      <w:r w:rsidRPr="00820906">
        <w:t xml:space="preserve">For a given Point </w:t>
      </w:r>
      <w:r w:rsidR="00D96726">
        <w:t>(x</w:t>
      </w:r>
      <w:r w:rsidR="00D96726">
        <w:rPr>
          <w:vertAlign w:val="subscript"/>
        </w:rPr>
        <w:t>c</w:t>
      </w:r>
      <w:r w:rsidR="00D96726">
        <w:t>, y</w:t>
      </w:r>
      <w:r w:rsidR="00D96726">
        <w:rPr>
          <w:vertAlign w:val="subscript"/>
        </w:rPr>
        <w:t>c</w:t>
      </w:r>
      <w:r w:rsidR="00D96726">
        <w:t xml:space="preserve">) </w:t>
      </w:r>
      <w:r w:rsidRPr="00820906">
        <w:t xml:space="preserve">the position of the neighbor </w:t>
      </w:r>
      <w:r w:rsidR="00D96726">
        <w:t>(x</w:t>
      </w:r>
      <w:r w:rsidR="00D96726">
        <w:rPr>
          <w:vertAlign w:val="subscript"/>
        </w:rPr>
        <w:t>p</w:t>
      </w:r>
      <w:r w:rsidR="00D96726">
        <w:t>, y</w:t>
      </w:r>
      <w:r w:rsidR="00D96726">
        <w:rPr>
          <w:vertAlign w:val="subscript"/>
        </w:rPr>
        <w:t>p</w:t>
      </w:r>
      <w:r w:rsidR="00D96726">
        <w:t xml:space="preserve">), p </w:t>
      </w:r>
      <w:r w:rsidR="00D96726">
        <w:rPr>
          <w:rFonts w:ascii="Cambria Math" w:hAnsi="Cambria Math" w:cs="Cambria Math" w:hint="eastAsia"/>
        </w:rPr>
        <w:t>∈</w:t>
      </w:r>
      <w:r w:rsidR="00D96726">
        <w:rPr>
          <w:rFonts w:ascii="Cambria Math" w:hAnsi="Cambria Math" w:cs="Cambria Math"/>
        </w:rPr>
        <w:t xml:space="preserve"> P</w:t>
      </w:r>
      <w:r w:rsidR="00D96726">
        <w:t xml:space="preserve"> </w:t>
      </w:r>
      <w:r w:rsidRPr="00820906">
        <w:t>can be calculated by:</w:t>
      </w:r>
    </w:p>
    <w:p w14:paraId="5F33644C" w14:textId="584F10E2" w:rsidR="00110545" w:rsidRPr="00110545" w:rsidRDefault="00AD7D4D" w:rsidP="00110545">
      <w:pPr>
        <w:jc w:val="both"/>
      </w:pPr>
      <m:oMathPara>
        <m:oMath>
          <m:sSub>
            <m:sSubPr>
              <m:ctrlPr>
                <w:rPr>
                  <w:rFonts w:ascii="Cambria Math" w:hAnsi="Cambria Math"/>
                </w:rPr>
              </m:ctrlPr>
            </m:sSubPr>
            <m:e>
              <m:r>
                <w:rPr>
                  <w:rFonts w:ascii="Cambria Math" w:hAnsi="Cambria Math"/>
                </w:rPr>
                <m:t>x</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R</m:t>
          </m:r>
          <m:func>
            <m:funcPr>
              <m:ctrlPr>
                <w:rPr>
                  <w:rFonts w:ascii="Cambria Math" w:hAnsi="Cambria Math"/>
                  <w:i/>
                </w:rPr>
              </m:ctrlPr>
            </m:funcPr>
            <m:fName>
              <m:r>
                <m:rPr>
                  <m:sty m:val="p"/>
                </m:rPr>
                <w:rPr>
                  <w:rFonts w:ascii="Cambria Math" w:hAnsi="Cambria Math"/>
                </w:rPr>
                <m:t>cos</m:t>
              </m:r>
            </m:fName>
            <m:e>
              <m:r>
                <w:rPr>
                  <w:rFonts w:ascii="Cambria Math" w:hAnsi="Cambria Math"/>
                </w:rPr>
                <m:t>(</m:t>
              </m:r>
              <m:f>
                <m:fPr>
                  <m:ctrlPr>
                    <w:rPr>
                      <w:rFonts w:ascii="Cambria Math" w:hAnsi="Cambria Math"/>
                      <w:i/>
                    </w:rPr>
                  </m:ctrlPr>
                </m:fPr>
                <m:num>
                  <m:r>
                    <w:rPr>
                      <w:rFonts w:ascii="Cambria Math" w:hAnsi="Cambria Math"/>
                    </w:rPr>
                    <m:t>2</m:t>
                  </m:r>
                  <m:r>
                    <w:rPr>
                      <w:rFonts w:ascii="Cambria Math" w:hAnsi="Cambria Math" w:hint="eastAsia"/>
                    </w:rPr>
                    <m:t>π</m:t>
                  </m:r>
                  <m:r>
                    <w:rPr>
                      <w:rFonts w:ascii="Cambria Math" w:hAnsi="Cambria Math"/>
                    </w:rPr>
                    <m:t>p</m:t>
                  </m:r>
                </m:num>
                <m:den>
                  <m:r>
                    <w:rPr>
                      <w:rFonts w:ascii="Cambria Math" w:hAnsi="Cambria Math"/>
                    </w:rPr>
                    <m:t>p</m:t>
                  </m:r>
                </m:den>
              </m:f>
              <m:r>
                <w:rPr>
                  <w:rFonts w:ascii="Cambria Math" w:hAnsi="Cambria Math"/>
                </w:rPr>
                <m:t>)</m:t>
              </m:r>
            </m:e>
          </m:func>
        </m:oMath>
      </m:oMathPara>
    </w:p>
    <w:p w14:paraId="5FE8B99A" w14:textId="5946B2BB" w:rsidR="00820906" w:rsidRPr="00820906" w:rsidRDefault="00AD7D4D" w:rsidP="00110545">
      <w:pPr>
        <w:jc w:val="both"/>
      </w:pPr>
      <m:oMathPara>
        <m:oMath>
          <m:sSub>
            <m:sSubPr>
              <m:ctrlPr>
                <w:rPr>
                  <w:rFonts w:ascii="Cambria Math" w:hAnsi="Cambria Math"/>
                </w:rPr>
              </m:ctrlPr>
            </m:sSubPr>
            <m:e>
              <m:r>
                <w:rPr>
                  <w:rFonts w:ascii="Cambria Math" w:hAnsi="Cambria Math"/>
                </w:rPr>
                <m:t>y</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R</m:t>
          </m:r>
          <m:func>
            <m:funcPr>
              <m:ctrlPr>
                <w:rPr>
                  <w:rFonts w:ascii="Cambria Math" w:hAnsi="Cambria Math"/>
                  <w:i/>
                </w:rPr>
              </m:ctrlPr>
            </m:funcPr>
            <m:fName>
              <m:r>
                <m:rPr>
                  <m:sty m:val="p"/>
                </m:rPr>
                <w:rPr>
                  <w:rFonts w:ascii="Cambria Math" w:hAnsi="Cambria Math"/>
                </w:rPr>
                <m:t>cos</m:t>
              </m:r>
            </m:fName>
            <m:e>
              <m:r>
                <w:rPr>
                  <w:rFonts w:ascii="Cambria Math" w:hAnsi="Cambria Math"/>
                </w:rPr>
                <m:t>(</m:t>
              </m:r>
              <m:f>
                <m:fPr>
                  <m:ctrlPr>
                    <w:rPr>
                      <w:rFonts w:ascii="Cambria Math" w:hAnsi="Cambria Math"/>
                      <w:i/>
                    </w:rPr>
                  </m:ctrlPr>
                </m:fPr>
                <m:num>
                  <m:r>
                    <w:rPr>
                      <w:rFonts w:ascii="Cambria Math" w:hAnsi="Cambria Math"/>
                    </w:rPr>
                    <m:t>2</m:t>
                  </m:r>
                  <m:r>
                    <w:rPr>
                      <w:rFonts w:ascii="Cambria Math" w:hAnsi="Cambria Math" w:hint="eastAsia"/>
                    </w:rPr>
                    <m:t>π</m:t>
                  </m:r>
                  <m:r>
                    <w:rPr>
                      <w:rFonts w:ascii="Cambria Math" w:hAnsi="Cambria Math"/>
                    </w:rPr>
                    <m:t>p</m:t>
                  </m:r>
                </m:num>
                <m:den>
                  <m:r>
                    <w:rPr>
                      <w:rFonts w:ascii="Cambria Math" w:hAnsi="Cambria Math"/>
                    </w:rPr>
                    <m:t>p</m:t>
                  </m:r>
                </m:den>
              </m:f>
              <m:r>
                <w:rPr>
                  <w:rFonts w:ascii="Cambria Math" w:hAnsi="Cambria Math"/>
                </w:rPr>
                <m:t>)</m:t>
              </m:r>
            </m:e>
          </m:func>
        </m:oMath>
      </m:oMathPara>
    </w:p>
    <w:p w14:paraId="7E253477" w14:textId="24508B9B" w:rsidR="00820906" w:rsidRPr="00820906" w:rsidRDefault="00820906" w:rsidP="00110545">
      <w:pPr>
        <w:jc w:val="both"/>
      </w:pPr>
      <w:r w:rsidRPr="00820906">
        <w:t xml:space="preserve">Where </w:t>
      </w:r>
      <w:r w:rsidR="00110545">
        <w:t xml:space="preserve">R </w:t>
      </w:r>
      <w:r w:rsidRPr="00820906">
        <w:t xml:space="preserve">is the radius of the circle and </w:t>
      </w:r>
      <w:r w:rsidR="00110545">
        <w:t xml:space="preserve">p </w:t>
      </w:r>
      <w:r w:rsidRPr="00820906">
        <w:t>is the number of sample points.</w:t>
      </w:r>
    </w:p>
    <w:p w14:paraId="745AAC2B" w14:textId="08FEF08C" w:rsidR="00820906" w:rsidRDefault="00820906" w:rsidP="00110545">
      <w:pPr>
        <w:jc w:val="both"/>
      </w:pPr>
      <w:r w:rsidRPr="00820906">
        <w:t xml:space="preserve">The operator is an extension to the original LBP codes, so it’s sometimes called </w:t>
      </w:r>
      <w:r w:rsidRPr="00820906">
        <w:rPr>
          <w:i/>
          <w:iCs/>
        </w:rPr>
        <w:t>Extended LBP</w:t>
      </w:r>
      <w:r w:rsidRPr="00820906">
        <w:t xml:space="preserve"> (also referred to as </w:t>
      </w:r>
      <w:r w:rsidRPr="00820906">
        <w:rPr>
          <w:i/>
          <w:iCs/>
        </w:rPr>
        <w:t>Circular LBP</w:t>
      </w:r>
      <w:r w:rsidR="00110545" w:rsidRPr="00820906">
        <w:t>).</w:t>
      </w:r>
      <w:r w:rsidRPr="00820906">
        <w:t xml:space="preserve"> If </w:t>
      </w:r>
      <w:r w:rsidR="00110545" w:rsidRPr="00820906">
        <w:t>a point</w:t>
      </w:r>
      <w:r w:rsidRPr="00820906">
        <w:t xml:space="preserve"> coordinate on the circle doesn’t correspond to image coordinates, the point </w:t>
      </w:r>
      <w:r w:rsidR="00110545" w:rsidRPr="00820906">
        <w:t>gets</w:t>
      </w:r>
      <w:r w:rsidRPr="00820906">
        <w:t xml:space="preserve"> interpolated. Computer science has a bunch of clever interpolation schemes, the OpenCV implementation does a bilinear interpolation:</w:t>
      </w:r>
    </w:p>
    <w:p w14:paraId="654D16C0" w14:textId="7176FBEF" w:rsidR="00482195" w:rsidRPr="00CF7CA3" w:rsidRDefault="00110545" w:rsidP="00110545">
      <w:pPr>
        <w:jc w:val="both"/>
      </w:pPr>
      <m:oMathPara>
        <m:oMath>
          <m:r>
            <m:rPr>
              <m:sty m:val="p"/>
            </m:rPr>
            <w:rPr>
              <w:rFonts w:ascii="Cambria Math" w:hAnsi="Cambria Math"/>
            </w:rPr>
            <m:t>f</m:t>
          </m:r>
          <m:d>
            <m:dPr>
              <m:ctrlPr>
                <w:rPr>
                  <w:rFonts w:ascii="Cambria Math" w:hAnsi="Cambria Math"/>
                </w:rPr>
              </m:ctrlPr>
            </m:dPr>
            <m:e>
              <m:r>
                <m:rPr>
                  <m:sty m:val="p"/>
                </m:rPr>
                <w:rPr>
                  <w:rFonts w:ascii="Cambria Math" w:hAnsi="Cambria Math"/>
                </w:rPr>
                <m:t>x,y</m:t>
              </m:r>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x</m:t>
                    </m:r>
                  </m:e>
                  <m:e>
                    <m:r>
                      <w:rPr>
                        <w:rFonts w:ascii="Cambria Math" w:hAnsi="Cambria Math"/>
                      </w:rPr>
                      <m:t>x</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f(0,0)</m:t>
                    </m:r>
                  </m:e>
                  <m:e>
                    <m:r>
                      <w:rPr>
                        <w:rFonts w:ascii="Cambria Math" w:hAnsi="Cambria Math"/>
                      </w:rPr>
                      <m:t>f(0,1)</m:t>
                    </m:r>
                  </m:e>
                </m:mr>
                <m:mr>
                  <m:e>
                    <m:r>
                      <w:rPr>
                        <w:rFonts w:ascii="Cambria Math" w:hAnsi="Cambria Math"/>
                      </w:rPr>
                      <m:t>f(1,0)</m:t>
                    </m:r>
                  </m:e>
                  <m:e>
                    <m:r>
                      <w:rPr>
                        <w:rFonts w:ascii="Cambria Math" w:hAnsi="Cambria Math"/>
                      </w:rPr>
                      <m:t>f(1,1)</m:t>
                    </m:r>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1-y</m:t>
                    </m:r>
                  </m:e>
                </m:mr>
                <m:mr>
                  <m:e>
                    <m:r>
                      <w:rPr>
                        <w:rFonts w:ascii="Cambria Math" w:hAnsi="Cambria Math"/>
                      </w:rPr>
                      <m:t>y</m:t>
                    </m:r>
                  </m:e>
                </m:mr>
              </m:m>
            </m:e>
          </m:d>
        </m:oMath>
      </m:oMathPara>
    </w:p>
    <w:p w14:paraId="62EE1ABF" w14:textId="7CABF409" w:rsidR="00556C9F" w:rsidRDefault="00556C9F" w:rsidP="00110545">
      <w:pPr>
        <w:jc w:val="both"/>
      </w:pPr>
      <w:r>
        <w:t>To obtain a better prediction result, we use all these three face recognition algorithms in our system and let them provide their predictions independently. Then we combine their results according to their prediction confidence and give out a final result.</w:t>
      </w:r>
    </w:p>
    <w:p w14:paraId="6BBDF2FB" w14:textId="77777777" w:rsidR="00110545" w:rsidRDefault="00110545" w:rsidP="00404AE6">
      <w:pPr>
        <w:jc w:val="both"/>
      </w:pPr>
    </w:p>
    <w:p w14:paraId="3B3C5395" w14:textId="122563C8" w:rsidR="002811C1" w:rsidRDefault="002811C1" w:rsidP="002811C1">
      <w:pPr>
        <w:pStyle w:val="4"/>
      </w:pPr>
      <w:r>
        <w:t>3.3.1.4 Adding More Face</w:t>
      </w:r>
    </w:p>
    <w:p w14:paraId="12D43B62" w14:textId="4D3311BD" w:rsidR="00665885" w:rsidRDefault="00556C9F" w:rsidP="00665885">
      <w:pPr>
        <w:widowControl w:val="0"/>
        <w:tabs>
          <w:tab w:val="left" w:pos="284"/>
        </w:tabs>
        <w:spacing w:after="160" w:line="259" w:lineRule="auto"/>
        <w:jc w:val="both"/>
      </w:pPr>
      <w:r>
        <w:t xml:space="preserve">Moreover, we allow user to add more face images in our training set even after they use our SmartHome system for some time. The user could point out an image which was wrongly recognized as someone else to be his personal image, to improve our prediction accuracy of our system. He can also point out an image which was recognized as a stranger to be his friend’s image, so that we can recognize his friend next time. He can also add more his image to our database </w:t>
      </w:r>
      <w:r w:rsidRPr="003C3AF9">
        <w:t>by initiative</w:t>
      </w:r>
      <w:r>
        <w:t xml:space="preserve"> to help us improve the qua</w:t>
      </w:r>
      <w:r w:rsidR="00665885">
        <w:t xml:space="preserve">lity of our face recognition.  </w:t>
      </w:r>
    </w:p>
    <w:p w14:paraId="0179B11F" w14:textId="3623B49A" w:rsidR="00556C9F" w:rsidRDefault="00556C9F" w:rsidP="00665885">
      <w:pPr>
        <w:widowControl w:val="0"/>
        <w:tabs>
          <w:tab w:val="left" w:pos="284"/>
        </w:tabs>
        <w:spacing w:after="160" w:line="259" w:lineRule="auto"/>
        <w:jc w:val="both"/>
      </w:pPr>
      <w:r w:rsidRPr="00F164F0">
        <w:t>In order to cover the shortage of face detection inaccuracy, we used four different face detection classifiers running on four different threads, and they will give out the detection results separately. If more than two of them give out positive results, we will conclude that the image contains the user’s face, and add it to the face training set. Otherwise, we will notify the user and ask him to upload another face image.</w:t>
      </w:r>
    </w:p>
    <w:p w14:paraId="348C964E" w14:textId="77777777" w:rsidR="00556C9F" w:rsidRDefault="00556C9F" w:rsidP="00665885">
      <w:pPr>
        <w:jc w:val="both"/>
      </w:pPr>
      <w:r>
        <w:t>The following is the process diagram of adding face:</w:t>
      </w:r>
    </w:p>
    <w:p w14:paraId="0787467E" w14:textId="77777777" w:rsidR="00FC426B" w:rsidRDefault="00556C9F" w:rsidP="00FC426B">
      <w:pPr>
        <w:keepNext/>
      </w:pPr>
      <w:r>
        <w:object w:dxaOrig="10861" w:dyaOrig="4980" w14:anchorId="7610F7DC">
          <v:shape id="_x0000_i1031" type="#_x0000_t75" style="width:375.75pt;height:177pt" o:ole="">
            <v:imagedata r:id="rId31" o:title=""/>
          </v:shape>
          <o:OLEObject Type="Embed" ProgID="Visio.Drawing.15" ShapeID="_x0000_i1031" DrawAspect="Content" ObjectID="_1550240474" r:id="rId32"/>
        </w:object>
      </w:r>
    </w:p>
    <w:p w14:paraId="36FD7151" w14:textId="2ED5179F" w:rsidR="00404AE6" w:rsidRDefault="00FC426B" w:rsidP="00FC426B">
      <w:pPr>
        <w:pStyle w:val="af"/>
        <w:jc w:val="center"/>
      </w:pPr>
      <w:r>
        <w:t xml:space="preserve">Figure </w:t>
      </w:r>
      <w:fldSimple w:instr=" SEQ Figure \* ARABIC ">
        <w:r w:rsidR="0041384E">
          <w:rPr>
            <w:noProof/>
          </w:rPr>
          <w:t>8</w:t>
        </w:r>
      </w:fldSimple>
      <w:r>
        <w:t xml:space="preserve"> Flow Chart of Adding Face</w:t>
      </w:r>
    </w:p>
    <w:p w14:paraId="18E195F2" w14:textId="77777777" w:rsidR="00826EFF" w:rsidRPr="00665885" w:rsidRDefault="00826EFF" w:rsidP="00AA257F">
      <w:pPr>
        <w:jc w:val="both"/>
      </w:pPr>
    </w:p>
    <w:p w14:paraId="3F63388D" w14:textId="526648AC" w:rsidR="00404AE6" w:rsidRDefault="006B1372" w:rsidP="006B1372">
      <w:pPr>
        <w:pStyle w:val="3"/>
        <w:widowControl w:val="0"/>
        <w:spacing w:line="259" w:lineRule="auto"/>
        <w:jc w:val="both"/>
      </w:pPr>
      <w:bookmarkStart w:id="32" w:name="_Toc476498158"/>
      <w:r>
        <w:t xml:space="preserve">3.3.2 </w:t>
      </w:r>
      <w:r w:rsidR="00404AE6">
        <w:t>Main Logic System</w:t>
      </w:r>
      <w:bookmarkEnd w:id="32"/>
    </w:p>
    <w:p w14:paraId="735D1114" w14:textId="4C0ED5A7" w:rsidR="002811C1" w:rsidRDefault="002811C1" w:rsidP="002811C1">
      <w:pPr>
        <w:pStyle w:val="4"/>
      </w:pPr>
      <w:r>
        <w:t>3.3.2.1 Introduction</w:t>
      </w:r>
    </w:p>
    <w:p w14:paraId="5C7D4952" w14:textId="7E58B286" w:rsidR="00404AE6" w:rsidRDefault="00404AE6" w:rsidP="00404AE6">
      <w:pPr>
        <w:widowControl w:val="0"/>
        <w:spacing w:after="160" w:line="259" w:lineRule="auto"/>
        <w:jc w:val="both"/>
      </w:pPr>
      <w:r>
        <w:t xml:space="preserve">The main logic system is the core of our business server. It will process the data comes from face recognition system and user information management system, and run the main functions of the business server. </w:t>
      </w:r>
    </w:p>
    <w:p w14:paraId="2BC5B4EB" w14:textId="25D70BEF" w:rsidR="002811C1" w:rsidRDefault="002811C1" w:rsidP="002811C1">
      <w:pPr>
        <w:pStyle w:val="4"/>
      </w:pPr>
      <w:r>
        <w:t>3.3.2.2 Design of Modules</w:t>
      </w:r>
    </w:p>
    <w:p w14:paraId="4D72AF4C" w14:textId="3867BA09" w:rsidR="00404AE6" w:rsidRDefault="00404AE6" w:rsidP="00404AE6">
      <w:pPr>
        <w:widowControl w:val="0"/>
        <w:spacing w:after="160" w:line="259" w:lineRule="auto"/>
        <w:jc w:val="both"/>
      </w:pPr>
      <w:r>
        <w:t>There are lots of modules in our main logic system. The following is the module diagram of our main logic system:</w:t>
      </w:r>
    </w:p>
    <w:p w14:paraId="779B6234" w14:textId="58C024C1" w:rsidR="00FC426B" w:rsidRDefault="00A56797" w:rsidP="00A56797">
      <w:pPr>
        <w:keepNext/>
      </w:pPr>
      <w:r>
        <w:object w:dxaOrig="20251" w:dyaOrig="10831" w14:anchorId="33F0FE94">
          <v:shape id="_x0000_i1032" type="#_x0000_t75" style="width:468pt;height:249.75pt" o:ole="">
            <v:imagedata r:id="rId33" o:title=""/>
          </v:shape>
          <o:OLEObject Type="Embed" ProgID="Visio.Drawing.15" ShapeID="_x0000_i1032" DrawAspect="Content" ObjectID="_1550240475" r:id="rId34"/>
        </w:object>
      </w:r>
    </w:p>
    <w:p w14:paraId="43BBCEA6" w14:textId="42ED20B1" w:rsidR="00404AE6" w:rsidRDefault="00FC426B" w:rsidP="00FC426B">
      <w:pPr>
        <w:pStyle w:val="af"/>
        <w:jc w:val="center"/>
      </w:pPr>
      <w:r>
        <w:t xml:space="preserve">Figure </w:t>
      </w:r>
      <w:fldSimple w:instr=" SEQ Figure \* ARABIC ">
        <w:r w:rsidR="0041384E">
          <w:rPr>
            <w:noProof/>
          </w:rPr>
          <w:t>9</w:t>
        </w:r>
      </w:fldSimple>
      <w:r>
        <w:t xml:space="preserve"> Module Diagram of Main Logic System</w:t>
      </w:r>
    </w:p>
    <w:p w14:paraId="7BAAA945" w14:textId="17B304F0" w:rsidR="002811C1" w:rsidRDefault="002811C1" w:rsidP="002811C1">
      <w:pPr>
        <w:pStyle w:val="4"/>
      </w:pPr>
      <w:r>
        <w:lastRenderedPageBreak/>
        <w:t>3.3.2.3 HTTP Post Entrance</w:t>
      </w:r>
    </w:p>
    <w:p w14:paraId="16F3A08E" w14:textId="1F93943D" w:rsidR="00404AE6" w:rsidRDefault="00404AE6" w:rsidP="00404AE6">
      <w:pPr>
        <w:widowControl w:val="0"/>
        <w:spacing w:after="160" w:line="259" w:lineRule="auto"/>
        <w:jc w:val="both"/>
      </w:pPr>
      <w:r>
        <w:t>Generally, our main control system runs in an Apache + PHP environment. The mobile device and Raspberry Pi will send requests through HTTP Post method in port 80. They can decide which module should be invoked by using different address when sending HTTP Post. In most cases, user should provide their Facebook ID or their home name from mobile device or Raspberry Pi. These data should be sent in JSON form. For example:</w:t>
      </w:r>
    </w:p>
    <w:p w14:paraId="1B6330CB" w14:textId="77777777" w:rsidR="00404AE6" w:rsidRDefault="00404AE6" w:rsidP="00404AE6">
      <w:pPr>
        <w:pStyle w:val="a3"/>
        <w:ind w:left="0"/>
      </w:pPr>
      <w:r>
        <w:t>{</w:t>
      </w:r>
    </w:p>
    <w:p w14:paraId="4753A0FB" w14:textId="77777777" w:rsidR="00404AE6" w:rsidRDefault="00404AE6" w:rsidP="00404AE6">
      <w:pPr>
        <w:pStyle w:val="a3"/>
        <w:ind w:left="0"/>
      </w:pPr>
      <w:r>
        <w:tab/>
        <w:t>“Id”: “12345”</w:t>
      </w:r>
    </w:p>
    <w:p w14:paraId="6E5390BA" w14:textId="77777777" w:rsidR="00404AE6" w:rsidRDefault="00404AE6" w:rsidP="00404AE6">
      <w:pPr>
        <w:pStyle w:val="a3"/>
        <w:ind w:left="0"/>
      </w:pPr>
      <w:r>
        <w:t>}</w:t>
      </w:r>
    </w:p>
    <w:p w14:paraId="16E41DB8" w14:textId="77777777" w:rsidR="00404AE6" w:rsidRDefault="00404AE6" w:rsidP="00404AE6">
      <w:pPr>
        <w:pStyle w:val="a3"/>
        <w:ind w:left="0"/>
      </w:pPr>
      <w:r>
        <w:t xml:space="preserve">Or </w:t>
      </w:r>
    </w:p>
    <w:p w14:paraId="4854CFEB" w14:textId="77777777" w:rsidR="00404AE6" w:rsidRDefault="00404AE6" w:rsidP="00404AE6">
      <w:pPr>
        <w:pStyle w:val="a3"/>
        <w:ind w:left="0"/>
      </w:pPr>
      <w:r>
        <w:t>{</w:t>
      </w:r>
    </w:p>
    <w:p w14:paraId="78B94D6C" w14:textId="77777777" w:rsidR="00404AE6" w:rsidRDefault="00404AE6" w:rsidP="00404AE6">
      <w:pPr>
        <w:pStyle w:val="a3"/>
        <w:ind w:left="0" w:firstLine="720"/>
      </w:pPr>
      <w:r>
        <w:t>"Homename": "xxx"</w:t>
      </w:r>
    </w:p>
    <w:p w14:paraId="77DC2D61" w14:textId="77777777" w:rsidR="00404AE6" w:rsidRDefault="00404AE6" w:rsidP="00404AE6">
      <w:pPr>
        <w:pStyle w:val="a3"/>
        <w:ind w:left="0"/>
      </w:pPr>
      <w:r>
        <w:t>}</w:t>
      </w:r>
    </w:p>
    <w:p w14:paraId="54C5D9E6" w14:textId="77777777" w:rsidR="00404AE6" w:rsidRDefault="00404AE6" w:rsidP="00404AE6">
      <w:pPr>
        <w:pStyle w:val="a3"/>
        <w:ind w:left="0"/>
        <w:jc w:val="both"/>
      </w:pPr>
      <w:r>
        <w:t xml:space="preserve">Specially, if mobile device wants to send a photo to server, it should upload that photo through Facebook Messenger and provide server an URL of that photo in JSON form. If Raspberry Pi wants to send a photo to server, it should use base_64 method to convert binary data into characters, and then send that string in JSON form through HTTP post. </w:t>
      </w:r>
    </w:p>
    <w:p w14:paraId="4545298A" w14:textId="55A5DE6E" w:rsidR="00404AE6" w:rsidRDefault="00404AE6" w:rsidP="00404AE6">
      <w:pPr>
        <w:pStyle w:val="a3"/>
        <w:ind w:left="0"/>
        <w:jc w:val="both"/>
      </w:pPr>
      <w:r>
        <w:t>After sending the HTTP post request from mobile device or Raspberry Pi, the server will response them a JSON string with status code, which is mentioned in appendix</w:t>
      </w:r>
      <w:r w:rsidR="00B2183B">
        <w:t xml:space="preserve"> 3</w:t>
      </w:r>
      <w:r>
        <w:t>, sometimes along with additional information according to each different request.</w:t>
      </w:r>
    </w:p>
    <w:p w14:paraId="3BC237E2" w14:textId="03C28B13" w:rsidR="00537712" w:rsidRDefault="00537712" w:rsidP="00537712">
      <w:pPr>
        <w:pStyle w:val="4"/>
      </w:pPr>
      <w:r>
        <w:t>3.3.2.4 Order Module</w:t>
      </w:r>
    </w:p>
    <w:p w14:paraId="09577CEF" w14:textId="783F9EF6" w:rsidR="00404AE6" w:rsidRDefault="00404AE6" w:rsidP="00404AE6">
      <w:pPr>
        <w:widowControl w:val="0"/>
        <w:spacing w:after="160" w:line="259" w:lineRule="auto"/>
        <w:jc w:val="both"/>
      </w:pPr>
      <w:r>
        <w:rPr>
          <w:rFonts w:hint="eastAsia"/>
        </w:rPr>
        <w:t>T</w:t>
      </w:r>
      <w:r>
        <w:t xml:space="preserve">he user can send server several orders to Order module. There are several orders that are available in our system: </w:t>
      </w:r>
      <w:r w:rsidRPr="003249E5">
        <w:t>'OpenDoor'</w:t>
      </w:r>
      <w:r>
        <w:t xml:space="preserve">, </w:t>
      </w:r>
      <w:r w:rsidRPr="003249E5">
        <w:t>'TurnOnLight'</w:t>
      </w:r>
      <w:r>
        <w:t xml:space="preserve">, </w:t>
      </w:r>
      <w:r w:rsidRPr="003249E5">
        <w:t>'TurnOffLight'</w:t>
      </w:r>
      <w:r>
        <w:t xml:space="preserve">, </w:t>
      </w:r>
      <w:r w:rsidRPr="003249E5">
        <w:t>'HomeStatus'</w:t>
      </w:r>
      <w:r>
        <w:t xml:space="preserve">, </w:t>
      </w:r>
      <w:r w:rsidRPr="003249E5">
        <w:t>'ViewPhoto'</w:t>
      </w:r>
      <w:r>
        <w:t xml:space="preserve">, </w:t>
      </w:r>
      <w:r w:rsidRPr="003249E5">
        <w:t>'ViewVideo'</w:t>
      </w:r>
      <w:r>
        <w:t xml:space="preserve">, </w:t>
      </w:r>
      <w:r w:rsidRPr="003249E5">
        <w:t>'SendAlert'</w:t>
      </w:r>
      <w:r>
        <w:t xml:space="preserve">, and </w:t>
      </w:r>
      <w:r w:rsidRPr="003249E5">
        <w:t>'AddFace'</w:t>
      </w:r>
      <w:r>
        <w:t xml:space="preserve">. We can use these orders to open the door at home, turn on / off light, check home status (including home temperature, humidity, smog, etc.), view photo / video in front of the door, turn on the buzzer, and add more face images to the training set. These orders will be sent to Raspberry Pi through Notification module. </w:t>
      </w:r>
    </w:p>
    <w:p w14:paraId="0DD5CAE6" w14:textId="155345E7" w:rsidR="00537712" w:rsidRDefault="00537712" w:rsidP="00537712">
      <w:pPr>
        <w:pStyle w:val="4"/>
      </w:pPr>
      <w:r>
        <w:t>3.3.2.5 Response Module</w:t>
      </w:r>
    </w:p>
    <w:p w14:paraId="7C60A294" w14:textId="3403B8D0" w:rsidR="00404AE6" w:rsidRDefault="00404AE6" w:rsidP="00404AE6">
      <w:pPr>
        <w:widowControl w:val="0"/>
        <w:spacing w:after="160" w:line="259" w:lineRule="auto"/>
        <w:jc w:val="both"/>
      </w:pPr>
      <w:r>
        <w:t>The Raspberry Pi can also send feedbacks to mobile device through Response module. It should send HTTP post in following format of JSON string:</w:t>
      </w:r>
    </w:p>
    <w:p w14:paraId="224A0C17" w14:textId="77777777" w:rsidR="00404AE6" w:rsidRDefault="00404AE6" w:rsidP="00404AE6">
      <w:pPr>
        <w:pStyle w:val="a3"/>
      </w:pPr>
      <w:r>
        <w:t>{</w:t>
      </w:r>
    </w:p>
    <w:p w14:paraId="0DBE9FCE" w14:textId="77777777" w:rsidR="00404AE6" w:rsidRDefault="00404AE6" w:rsidP="00404AE6">
      <w:pPr>
        <w:pStyle w:val="a3"/>
      </w:pPr>
      <w:r>
        <w:tab/>
        <w:t>"Homename": "xxx",</w:t>
      </w:r>
    </w:p>
    <w:p w14:paraId="65056652" w14:textId="77777777" w:rsidR="00404AE6" w:rsidRDefault="00404AE6" w:rsidP="00404AE6">
      <w:pPr>
        <w:pStyle w:val="a3"/>
      </w:pPr>
      <w:r>
        <w:tab/>
        <w:t>“Id”: “12345”,</w:t>
      </w:r>
    </w:p>
    <w:p w14:paraId="1B333261" w14:textId="77777777" w:rsidR="00404AE6" w:rsidRDefault="00404AE6" w:rsidP="00404AE6">
      <w:pPr>
        <w:pStyle w:val="a3"/>
      </w:pPr>
      <w:r>
        <w:tab/>
        <w:t>“Type”: “1”,</w:t>
      </w:r>
    </w:p>
    <w:p w14:paraId="16207DDF" w14:textId="77777777" w:rsidR="00404AE6" w:rsidRDefault="00404AE6" w:rsidP="00404AE6">
      <w:pPr>
        <w:pStyle w:val="a3"/>
      </w:pPr>
      <w:r>
        <w:tab/>
        <w:t>“Message”: “xxxxx”</w:t>
      </w:r>
    </w:p>
    <w:p w14:paraId="77898430" w14:textId="77777777" w:rsidR="00404AE6" w:rsidRDefault="00404AE6" w:rsidP="00404AE6">
      <w:pPr>
        <w:pStyle w:val="a3"/>
      </w:pPr>
      <w:r>
        <w:t>}</w:t>
      </w:r>
    </w:p>
    <w:p w14:paraId="71A11DC5" w14:textId="77777777" w:rsidR="00404AE6" w:rsidRDefault="00404AE6" w:rsidP="00212253">
      <w:pPr>
        <w:jc w:val="both"/>
      </w:pPr>
      <w:r>
        <w:t>Here the “Id” is the Facebook Messenger id of user’s mobile device, “Type” means which kind of response that Raspberry Pi sent, and “Message” is the content that Raspberry Pi wanted to send.</w:t>
      </w:r>
    </w:p>
    <w:p w14:paraId="3A221AFF" w14:textId="6FEBB7CF" w:rsidR="00537712" w:rsidRDefault="00537712" w:rsidP="00537712">
      <w:pPr>
        <w:pStyle w:val="4"/>
      </w:pPr>
      <w:r>
        <w:lastRenderedPageBreak/>
        <w:t>3.3.2.6 Notification Module</w:t>
      </w:r>
    </w:p>
    <w:p w14:paraId="190F5264" w14:textId="5D55A830" w:rsidR="00404AE6" w:rsidRDefault="00404AE6" w:rsidP="00404AE6">
      <w:pPr>
        <w:jc w:val="both"/>
      </w:pPr>
      <w:r>
        <w:t>The Notification module in our main control system provides interfaces to communicate with Push server, in order to send notifications to mobile devices and Raspberry Pi. See Push Server for more details.</w:t>
      </w:r>
    </w:p>
    <w:p w14:paraId="3D8305F4" w14:textId="77777777" w:rsidR="00404AE6" w:rsidRDefault="00404AE6" w:rsidP="00404AE6">
      <w:pPr>
        <w:jc w:val="both"/>
      </w:pPr>
    </w:p>
    <w:p w14:paraId="66883316" w14:textId="3037ED02" w:rsidR="00404AE6" w:rsidRDefault="006B1372" w:rsidP="006B1372">
      <w:pPr>
        <w:pStyle w:val="3"/>
        <w:widowControl w:val="0"/>
        <w:spacing w:line="259" w:lineRule="auto"/>
        <w:jc w:val="both"/>
      </w:pPr>
      <w:bookmarkStart w:id="33" w:name="_Toc476498159"/>
      <w:r>
        <w:t xml:space="preserve">3.3.3 </w:t>
      </w:r>
      <w:r w:rsidR="00404AE6">
        <w:t>User Information Management</w:t>
      </w:r>
      <w:bookmarkEnd w:id="33"/>
    </w:p>
    <w:p w14:paraId="121CBDD8" w14:textId="77777777" w:rsidR="00404AE6" w:rsidRDefault="00404AE6" w:rsidP="00404AE6">
      <w:pPr>
        <w:jc w:val="both"/>
      </w:pPr>
      <w:r>
        <w:t>The User information management is a middleware between Main logic system and our database. It provides useful interfaces for Main logic system to read user information, home information, face training set, friend relationships, owner relationships, etc. It also allows Main logic system to register new users in our database, and add more face images in face recognition training set.</w:t>
      </w:r>
    </w:p>
    <w:p w14:paraId="3C59031E" w14:textId="21088433" w:rsidR="00404AE6" w:rsidRDefault="00404AE6" w:rsidP="00404AE6">
      <w:pPr>
        <w:jc w:val="both"/>
      </w:pPr>
    </w:p>
    <w:p w14:paraId="34F009B9" w14:textId="24088134" w:rsidR="004D228A" w:rsidRDefault="006B1372" w:rsidP="006B1372">
      <w:pPr>
        <w:pStyle w:val="3"/>
      </w:pPr>
      <w:bookmarkStart w:id="34" w:name="_Toc476498160"/>
      <w:r>
        <w:t xml:space="preserve">3.3.4 </w:t>
      </w:r>
      <w:r w:rsidR="004D228A">
        <w:t xml:space="preserve">Concerns of </w:t>
      </w:r>
      <w:r w:rsidR="00BE5F51">
        <w:t>Business S</w:t>
      </w:r>
      <w:r w:rsidR="004D228A">
        <w:t>erver</w:t>
      </w:r>
      <w:bookmarkEnd w:id="34"/>
      <w:r w:rsidR="004D228A">
        <w:t xml:space="preserve"> </w:t>
      </w:r>
    </w:p>
    <w:p w14:paraId="5EC46913" w14:textId="74BBCF66" w:rsidR="004D228A" w:rsidRDefault="004D228A" w:rsidP="00897D7A">
      <w:pPr>
        <w:jc w:val="both"/>
      </w:pPr>
      <w:r>
        <w:t>Currently, we use three different face recognition algorithms from OpenCV in our project and combine their separate predictions into one final prediction. However, we found that these algorithms are all old algorithms which were developed in 1990s. We know that now there are many more powerful face recognition algorithms using neural networks which are able to provide higher accuracy of prediction. So we will try with more different face recognition libraries in the future. Besides, only using face recognition sometimes may not prevent bad guy to cheat our system. For instance, some people may use a printed user photo to cheat the camera. In this case, we want to develop more authentication methods to improve security of our system. For example, we can detect and recognize user’s gait, or recognize user’s voice. However, these technologies are quite complicated, and they may take us too much time to do some research on them.</w:t>
      </w:r>
    </w:p>
    <w:p w14:paraId="64106BC5" w14:textId="77777777" w:rsidR="00CA0A37" w:rsidRDefault="00CA0A37" w:rsidP="00897D7A">
      <w:pPr>
        <w:jc w:val="both"/>
      </w:pPr>
    </w:p>
    <w:p w14:paraId="324998DD" w14:textId="31539D4A" w:rsidR="004D228A" w:rsidRDefault="004D228A" w:rsidP="00897D7A">
      <w:pPr>
        <w:jc w:val="both"/>
      </w:pPr>
      <w:r>
        <w:t>Moreover, we still need to take some measures to deal with something unexpected happens</w:t>
      </w:r>
      <w:r w:rsidR="00897D7A">
        <w:t>, in order to make our system more robust</w:t>
      </w:r>
      <w:r>
        <w:t xml:space="preserve">. For instance, </w:t>
      </w:r>
      <w:r w:rsidR="00897D7A">
        <w:t>if there occur some errors in the Raspberry Pi that our server loses the connection with it, the server should inform the user through their mobile device that there is something wrong with their Raspberry Pi. If the camera on Raspberry Pi uploads an image with no face in it because sometimes the face detect algorithm produces wrong result, the server should be able to handle with this error and request Raspberry Pi to reload a new image with face in it.</w:t>
      </w:r>
    </w:p>
    <w:p w14:paraId="727DC811" w14:textId="77777777" w:rsidR="004D228A" w:rsidRDefault="004D228A" w:rsidP="004D228A"/>
    <w:p w14:paraId="74D82B02" w14:textId="65600E46" w:rsidR="00404AE6" w:rsidRDefault="006B1372" w:rsidP="006B1372">
      <w:pPr>
        <w:pStyle w:val="2"/>
      </w:pPr>
      <w:bookmarkStart w:id="35" w:name="_Toc476498161"/>
      <w:r>
        <w:t xml:space="preserve">3.4 </w:t>
      </w:r>
      <w:r w:rsidR="00404AE6">
        <w:t>Database</w:t>
      </w:r>
      <w:bookmarkEnd w:id="35"/>
    </w:p>
    <w:p w14:paraId="0DE27EC5" w14:textId="2F17C1C7" w:rsidR="002811C1" w:rsidRPr="002811C1" w:rsidRDefault="002811C1" w:rsidP="002811C1">
      <w:pPr>
        <w:pStyle w:val="3"/>
      </w:pPr>
      <w:bookmarkStart w:id="36" w:name="_Toc476498162"/>
      <w:r>
        <w:rPr>
          <w:rFonts w:hint="eastAsia"/>
        </w:rPr>
        <w:t>3.4.1</w:t>
      </w:r>
      <w:r>
        <w:t xml:space="preserve"> </w:t>
      </w:r>
      <w:r>
        <w:rPr>
          <w:rFonts w:hint="eastAsia"/>
        </w:rPr>
        <w:t>In</w:t>
      </w:r>
      <w:r>
        <w:t>troduction</w:t>
      </w:r>
      <w:bookmarkEnd w:id="36"/>
    </w:p>
    <w:p w14:paraId="23F6F183" w14:textId="41E55C8B" w:rsidR="00404AE6" w:rsidRDefault="00404AE6" w:rsidP="00404AE6">
      <w:pPr>
        <w:widowControl w:val="0"/>
        <w:spacing w:after="160" w:line="259" w:lineRule="auto"/>
        <w:jc w:val="both"/>
      </w:pPr>
      <w:r>
        <w:t>We deployed our database on an Amazon AWS RDS instance. It can provide users all day long stable service with high throughput, high security, high performance and high quality. Besides, our database will be backup automatically daily, so that even if sometimes some critical situations happen, we can restore users’ data in short time with minimum loss. For all tables in the database, we follow 3NF rule to design these tables to make our data structures clear, concise, and robust.</w:t>
      </w:r>
    </w:p>
    <w:p w14:paraId="171C194A" w14:textId="0382CC36" w:rsidR="002811C1" w:rsidRDefault="002811C1" w:rsidP="002811C1">
      <w:pPr>
        <w:pStyle w:val="3"/>
      </w:pPr>
      <w:bookmarkStart w:id="37" w:name="_Toc476498163"/>
      <w:r>
        <w:t>3.4.2 Design of Tables</w:t>
      </w:r>
      <w:bookmarkEnd w:id="37"/>
    </w:p>
    <w:p w14:paraId="539C0189" w14:textId="5ECEE2F3" w:rsidR="00404AE6" w:rsidRDefault="00404AE6" w:rsidP="00404AE6">
      <w:pPr>
        <w:widowControl w:val="0"/>
        <w:spacing w:after="160" w:line="259" w:lineRule="auto"/>
        <w:jc w:val="both"/>
      </w:pPr>
      <w:r>
        <w:t xml:space="preserve">Generally, we have six tables in our database. Following is the structure design of these tables: </w:t>
      </w:r>
    </w:p>
    <w:tbl>
      <w:tblPr>
        <w:tblStyle w:val="a4"/>
        <w:tblW w:w="0" w:type="auto"/>
        <w:tblInd w:w="505" w:type="dxa"/>
        <w:tblLook w:val="04A0" w:firstRow="1" w:lastRow="0" w:firstColumn="1" w:lastColumn="0" w:noHBand="0" w:noVBand="1"/>
      </w:tblPr>
      <w:tblGrid>
        <w:gridCol w:w="1363"/>
        <w:gridCol w:w="1093"/>
        <w:gridCol w:w="1155"/>
        <w:gridCol w:w="1762"/>
        <w:gridCol w:w="2974"/>
      </w:tblGrid>
      <w:tr w:rsidR="00404AE6" w14:paraId="4A0C8318" w14:textId="77777777" w:rsidTr="00212253">
        <w:tc>
          <w:tcPr>
            <w:tcW w:w="1363" w:type="dxa"/>
            <w:vAlign w:val="center"/>
          </w:tcPr>
          <w:p w14:paraId="22F3C188" w14:textId="77777777" w:rsidR="00404AE6" w:rsidRDefault="00404AE6" w:rsidP="009160CF">
            <w:pPr>
              <w:pStyle w:val="a3"/>
              <w:ind w:left="0"/>
              <w:jc w:val="center"/>
            </w:pPr>
            <w:r>
              <w:lastRenderedPageBreak/>
              <w:t>Name</w:t>
            </w:r>
          </w:p>
        </w:tc>
        <w:tc>
          <w:tcPr>
            <w:tcW w:w="6984" w:type="dxa"/>
            <w:gridSpan w:val="4"/>
            <w:vAlign w:val="center"/>
          </w:tcPr>
          <w:p w14:paraId="7C54534C" w14:textId="77777777" w:rsidR="00404AE6" w:rsidRDefault="00404AE6" w:rsidP="009160CF">
            <w:pPr>
              <w:pStyle w:val="a3"/>
              <w:ind w:left="0"/>
              <w:jc w:val="center"/>
            </w:pPr>
            <w:r>
              <w:t>Buffer</w:t>
            </w:r>
          </w:p>
        </w:tc>
      </w:tr>
      <w:tr w:rsidR="00404AE6" w14:paraId="6A9A2CC7" w14:textId="77777777" w:rsidTr="00212253">
        <w:tc>
          <w:tcPr>
            <w:tcW w:w="1363" w:type="dxa"/>
            <w:vAlign w:val="center"/>
          </w:tcPr>
          <w:p w14:paraId="5D0E0C8E" w14:textId="77777777" w:rsidR="00404AE6" w:rsidRDefault="00404AE6" w:rsidP="009160CF">
            <w:pPr>
              <w:pStyle w:val="a3"/>
              <w:ind w:left="0"/>
              <w:jc w:val="center"/>
            </w:pPr>
            <w:r>
              <w:t>Explanation</w:t>
            </w:r>
          </w:p>
        </w:tc>
        <w:tc>
          <w:tcPr>
            <w:tcW w:w="6984" w:type="dxa"/>
            <w:gridSpan w:val="4"/>
          </w:tcPr>
          <w:p w14:paraId="7F047F72" w14:textId="77777777" w:rsidR="00404AE6" w:rsidRDefault="00404AE6" w:rsidP="009160CF">
            <w:pPr>
              <w:pStyle w:val="a3"/>
              <w:ind w:left="0"/>
            </w:pPr>
            <w:r>
              <w:t xml:space="preserve">Store the temporary data received from mobile device </w:t>
            </w:r>
          </w:p>
        </w:tc>
      </w:tr>
      <w:tr w:rsidR="00404AE6" w14:paraId="06909A2E" w14:textId="77777777" w:rsidTr="00212253">
        <w:tc>
          <w:tcPr>
            <w:tcW w:w="1363" w:type="dxa"/>
            <w:vMerge w:val="restart"/>
            <w:vAlign w:val="center"/>
          </w:tcPr>
          <w:p w14:paraId="37B4AB94" w14:textId="77777777" w:rsidR="00404AE6" w:rsidRDefault="00404AE6" w:rsidP="009160CF">
            <w:pPr>
              <w:pStyle w:val="a3"/>
              <w:widowControl w:val="0"/>
              <w:ind w:left="0"/>
              <w:jc w:val="center"/>
            </w:pPr>
            <w:r>
              <w:t>Columns</w:t>
            </w:r>
          </w:p>
        </w:tc>
        <w:tc>
          <w:tcPr>
            <w:tcW w:w="1093" w:type="dxa"/>
            <w:vAlign w:val="center"/>
          </w:tcPr>
          <w:p w14:paraId="29272C13" w14:textId="77777777" w:rsidR="00404AE6" w:rsidRDefault="00404AE6" w:rsidP="009160CF">
            <w:pPr>
              <w:pStyle w:val="a3"/>
              <w:ind w:left="0"/>
              <w:jc w:val="center"/>
            </w:pPr>
            <w:r>
              <w:t>bid</w:t>
            </w:r>
          </w:p>
        </w:tc>
        <w:tc>
          <w:tcPr>
            <w:tcW w:w="1155" w:type="dxa"/>
            <w:vAlign w:val="center"/>
          </w:tcPr>
          <w:p w14:paraId="5ED2B08A" w14:textId="77777777" w:rsidR="00404AE6" w:rsidRDefault="00404AE6" w:rsidP="009160CF">
            <w:pPr>
              <w:pStyle w:val="a3"/>
              <w:ind w:left="0"/>
              <w:jc w:val="center"/>
            </w:pPr>
            <w:r>
              <w:t>int</w:t>
            </w:r>
          </w:p>
        </w:tc>
        <w:tc>
          <w:tcPr>
            <w:tcW w:w="1762" w:type="dxa"/>
            <w:vAlign w:val="center"/>
          </w:tcPr>
          <w:p w14:paraId="53CB7D97" w14:textId="77777777" w:rsidR="00404AE6" w:rsidRDefault="00404AE6" w:rsidP="009160CF">
            <w:pPr>
              <w:pStyle w:val="a3"/>
              <w:ind w:left="0"/>
              <w:jc w:val="center"/>
            </w:pPr>
            <w:r>
              <w:t>Primary key</w:t>
            </w:r>
          </w:p>
        </w:tc>
        <w:tc>
          <w:tcPr>
            <w:tcW w:w="2974" w:type="dxa"/>
          </w:tcPr>
          <w:p w14:paraId="409DF36E" w14:textId="77777777" w:rsidR="00404AE6" w:rsidRDefault="00404AE6" w:rsidP="009160CF">
            <w:pPr>
              <w:pStyle w:val="a3"/>
              <w:ind w:left="0"/>
              <w:jc w:val="center"/>
            </w:pPr>
            <w:r>
              <w:t>Identify each buffer</w:t>
            </w:r>
          </w:p>
        </w:tc>
      </w:tr>
      <w:tr w:rsidR="00404AE6" w14:paraId="549C4357" w14:textId="77777777" w:rsidTr="00212253">
        <w:tc>
          <w:tcPr>
            <w:tcW w:w="1363" w:type="dxa"/>
            <w:vMerge/>
            <w:vAlign w:val="center"/>
          </w:tcPr>
          <w:p w14:paraId="74779AAB" w14:textId="77777777" w:rsidR="00404AE6" w:rsidRDefault="00404AE6" w:rsidP="009160CF">
            <w:pPr>
              <w:pStyle w:val="a3"/>
              <w:ind w:left="0"/>
              <w:jc w:val="center"/>
            </w:pPr>
          </w:p>
        </w:tc>
        <w:tc>
          <w:tcPr>
            <w:tcW w:w="1093" w:type="dxa"/>
            <w:vAlign w:val="center"/>
          </w:tcPr>
          <w:p w14:paraId="2B7588A9" w14:textId="77777777" w:rsidR="00404AE6" w:rsidRDefault="00404AE6" w:rsidP="009160CF">
            <w:pPr>
              <w:pStyle w:val="a3"/>
              <w:ind w:left="0"/>
              <w:jc w:val="center"/>
            </w:pPr>
            <w:r>
              <w:t>uid</w:t>
            </w:r>
          </w:p>
        </w:tc>
        <w:tc>
          <w:tcPr>
            <w:tcW w:w="1155" w:type="dxa"/>
            <w:vAlign w:val="center"/>
          </w:tcPr>
          <w:p w14:paraId="57087CA8" w14:textId="77777777" w:rsidR="00404AE6" w:rsidRDefault="00404AE6" w:rsidP="009160CF">
            <w:pPr>
              <w:pStyle w:val="a3"/>
              <w:ind w:left="0"/>
              <w:jc w:val="center"/>
            </w:pPr>
            <w:r>
              <w:t>int</w:t>
            </w:r>
          </w:p>
        </w:tc>
        <w:tc>
          <w:tcPr>
            <w:tcW w:w="1762" w:type="dxa"/>
            <w:vAlign w:val="center"/>
          </w:tcPr>
          <w:p w14:paraId="7BA31AE2" w14:textId="77777777" w:rsidR="00404AE6" w:rsidRDefault="00404AE6" w:rsidP="009160CF">
            <w:pPr>
              <w:pStyle w:val="a3"/>
              <w:ind w:left="0"/>
              <w:jc w:val="center"/>
            </w:pPr>
            <w:r>
              <w:t>Foreign key</w:t>
            </w:r>
          </w:p>
        </w:tc>
        <w:tc>
          <w:tcPr>
            <w:tcW w:w="2974" w:type="dxa"/>
          </w:tcPr>
          <w:p w14:paraId="3B4B58D9" w14:textId="77777777" w:rsidR="00404AE6" w:rsidRDefault="00404AE6" w:rsidP="009160CF">
            <w:pPr>
              <w:pStyle w:val="a3"/>
              <w:ind w:left="0"/>
              <w:jc w:val="center"/>
            </w:pPr>
            <w:r>
              <w:t>Identify each user</w:t>
            </w:r>
          </w:p>
        </w:tc>
      </w:tr>
      <w:tr w:rsidR="00404AE6" w14:paraId="01F59732" w14:textId="77777777" w:rsidTr="00212253">
        <w:tc>
          <w:tcPr>
            <w:tcW w:w="1363" w:type="dxa"/>
            <w:vMerge/>
          </w:tcPr>
          <w:p w14:paraId="09D03787" w14:textId="77777777" w:rsidR="00404AE6" w:rsidRDefault="00404AE6" w:rsidP="009160CF">
            <w:pPr>
              <w:pStyle w:val="a3"/>
              <w:ind w:left="0"/>
            </w:pPr>
          </w:p>
        </w:tc>
        <w:tc>
          <w:tcPr>
            <w:tcW w:w="1093" w:type="dxa"/>
            <w:vAlign w:val="center"/>
          </w:tcPr>
          <w:p w14:paraId="13EEDE22" w14:textId="77777777" w:rsidR="00404AE6" w:rsidRDefault="00404AE6" w:rsidP="009160CF">
            <w:pPr>
              <w:pStyle w:val="a3"/>
              <w:ind w:left="0"/>
              <w:jc w:val="center"/>
            </w:pPr>
            <w:r>
              <w:t>type</w:t>
            </w:r>
          </w:p>
        </w:tc>
        <w:tc>
          <w:tcPr>
            <w:tcW w:w="1155" w:type="dxa"/>
            <w:vAlign w:val="center"/>
          </w:tcPr>
          <w:p w14:paraId="4DCC78A5" w14:textId="77777777" w:rsidR="00404AE6" w:rsidRDefault="00404AE6" w:rsidP="009160CF">
            <w:pPr>
              <w:pStyle w:val="a3"/>
              <w:ind w:left="0"/>
              <w:jc w:val="center"/>
            </w:pPr>
            <w:r>
              <w:t>int</w:t>
            </w:r>
          </w:p>
        </w:tc>
        <w:tc>
          <w:tcPr>
            <w:tcW w:w="1762" w:type="dxa"/>
            <w:vAlign w:val="center"/>
          </w:tcPr>
          <w:p w14:paraId="383D37EB" w14:textId="77777777" w:rsidR="00404AE6" w:rsidRDefault="00404AE6" w:rsidP="009160CF">
            <w:pPr>
              <w:pStyle w:val="a3"/>
              <w:ind w:left="0"/>
              <w:jc w:val="center"/>
            </w:pPr>
          </w:p>
        </w:tc>
        <w:tc>
          <w:tcPr>
            <w:tcW w:w="2974" w:type="dxa"/>
          </w:tcPr>
          <w:p w14:paraId="1F971461" w14:textId="77777777" w:rsidR="00404AE6" w:rsidRDefault="00404AE6" w:rsidP="009160CF">
            <w:pPr>
              <w:pStyle w:val="a3"/>
              <w:ind w:left="0"/>
              <w:jc w:val="center"/>
            </w:pPr>
            <w:r>
              <w:t>Buffer type</w:t>
            </w:r>
          </w:p>
        </w:tc>
      </w:tr>
      <w:tr w:rsidR="00404AE6" w14:paraId="27901098" w14:textId="77777777" w:rsidTr="00212253">
        <w:tc>
          <w:tcPr>
            <w:tcW w:w="1363" w:type="dxa"/>
            <w:vMerge/>
          </w:tcPr>
          <w:p w14:paraId="45B6175B" w14:textId="77777777" w:rsidR="00404AE6" w:rsidRDefault="00404AE6" w:rsidP="009160CF">
            <w:pPr>
              <w:pStyle w:val="a3"/>
              <w:ind w:left="0"/>
            </w:pPr>
          </w:p>
        </w:tc>
        <w:tc>
          <w:tcPr>
            <w:tcW w:w="1093" w:type="dxa"/>
            <w:vAlign w:val="center"/>
          </w:tcPr>
          <w:p w14:paraId="75AACEC1" w14:textId="77777777" w:rsidR="00404AE6" w:rsidRDefault="00404AE6" w:rsidP="009160CF">
            <w:pPr>
              <w:pStyle w:val="a3"/>
              <w:ind w:left="0"/>
              <w:jc w:val="center"/>
            </w:pPr>
            <w:r>
              <w:t>content</w:t>
            </w:r>
          </w:p>
        </w:tc>
        <w:tc>
          <w:tcPr>
            <w:tcW w:w="1155" w:type="dxa"/>
            <w:vAlign w:val="center"/>
          </w:tcPr>
          <w:p w14:paraId="34CACB02" w14:textId="77777777" w:rsidR="00404AE6" w:rsidRDefault="00404AE6" w:rsidP="009160CF">
            <w:pPr>
              <w:pStyle w:val="a3"/>
              <w:ind w:left="0"/>
              <w:jc w:val="center"/>
            </w:pPr>
            <w:r>
              <w:t>varchar</w:t>
            </w:r>
          </w:p>
        </w:tc>
        <w:tc>
          <w:tcPr>
            <w:tcW w:w="1762" w:type="dxa"/>
            <w:vAlign w:val="center"/>
          </w:tcPr>
          <w:p w14:paraId="62DAE02B" w14:textId="77777777" w:rsidR="00404AE6" w:rsidRDefault="00404AE6" w:rsidP="009160CF">
            <w:pPr>
              <w:pStyle w:val="a3"/>
              <w:ind w:left="0"/>
              <w:jc w:val="center"/>
            </w:pPr>
          </w:p>
        </w:tc>
        <w:tc>
          <w:tcPr>
            <w:tcW w:w="2974" w:type="dxa"/>
          </w:tcPr>
          <w:p w14:paraId="01D6C6AA" w14:textId="77777777" w:rsidR="00404AE6" w:rsidRDefault="00404AE6" w:rsidP="009160CF">
            <w:pPr>
              <w:pStyle w:val="a3"/>
              <w:ind w:left="0"/>
              <w:jc w:val="center"/>
            </w:pPr>
            <w:r>
              <w:t>Buffer content</w:t>
            </w:r>
          </w:p>
        </w:tc>
      </w:tr>
    </w:tbl>
    <w:p w14:paraId="5CD970D5" w14:textId="77777777" w:rsidR="00404AE6" w:rsidRDefault="00404AE6" w:rsidP="00404AE6">
      <w:pPr>
        <w:pStyle w:val="a3"/>
      </w:pPr>
    </w:p>
    <w:tbl>
      <w:tblPr>
        <w:tblStyle w:val="a4"/>
        <w:tblW w:w="0" w:type="auto"/>
        <w:tblInd w:w="497" w:type="dxa"/>
        <w:tblLook w:val="04A0" w:firstRow="1" w:lastRow="0" w:firstColumn="1" w:lastColumn="0" w:noHBand="0" w:noVBand="1"/>
      </w:tblPr>
      <w:tblGrid>
        <w:gridCol w:w="1376"/>
        <w:gridCol w:w="876"/>
        <w:gridCol w:w="567"/>
        <w:gridCol w:w="1418"/>
        <w:gridCol w:w="4110"/>
      </w:tblGrid>
      <w:tr w:rsidR="00404AE6" w14:paraId="1EA934B9" w14:textId="77777777" w:rsidTr="00212253">
        <w:tc>
          <w:tcPr>
            <w:tcW w:w="1376" w:type="dxa"/>
            <w:vAlign w:val="center"/>
          </w:tcPr>
          <w:p w14:paraId="1CCA9584" w14:textId="77777777" w:rsidR="00404AE6" w:rsidRDefault="00404AE6" w:rsidP="009160CF">
            <w:pPr>
              <w:pStyle w:val="a3"/>
              <w:ind w:left="0"/>
              <w:jc w:val="center"/>
            </w:pPr>
            <w:r>
              <w:t>Name</w:t>
            </w:r>
          </w:p>
        </w:tc>
        <w:tc>
          <w:tcPr>
            <w:tcW w:w="6971" w:type="dxa"/>
            <w:gridSpan w:val="4"/>
            <w:vAlign w:val="center"/>
          </w:tcPr>
          <w:p w14:paraId="22D69F47" w14:textId="77777777" w:rsidR="00404AE6" w:rsidRDefault="00404AE6" w:rsidP="009160CF">
            <w:pPr>
              <w:pStyle w:val="a3"/>
              <w:ind w:left="0"/>
              <w:jc w:val="center"/>
            </w:pPr>
            <w:r>
              <w:t>Faces</w:t>
            </w:r>
          </w:p>
        </w:tc>
      </w:tr>
      <w:tr w:rsidR="00404AE6" w14:paraId="7B1A3E85" w14:textId="77777777" w:rsidTr="00212253">
        <w:tc>
          <w:tcPr>
            <w:tcW w:w="1376" w:type="dxa"/>
            <w:vAlign w:val="center"/>
          </w:tcPr>
          <w:p w14:paraId="5C584D16" w14:textId="77777777" w:rsidR="00404AE6" w:rsidRDefault="00404AE6" w:rsidP="009160CF">
            <w:pPr>
              <w:pStyle w:val="a3"/>
              <w:ind w:left="0"/>
              <w:jc w:val="center"/>
            </w:pPr>
            <w:r>
              <w:t>Explanation</w:t>
            </w:r>
          </w:p>
        </w:tc>
        <w:tc>
          <w:tcPr>
            <w:tcW w:w="6971" w:type="dxa"/>
            <w:gridSpan w:val="4"/>
          </w:tcPr>
          <w:p w14:paraId="42922174" w14:textId="77777777" w:rsidR="00404AE6" w:rsidRDefault="00404AE6" w:rsidP="009160CF">
            <w:pPr>
              <w:pStyle w:val="a3"/>
              <w:ind w:left="0"/>
            </w:pPr>
            <w:r>
              <w:t xml:space="preserve">Store the training set for face recognition </w:t>
            </w:r>
          </w:p>
        </w:tc>
      </w:tr>
      <w:tr w:rsidR="00404AE6" w14:paraId="32151430" w14:textId="77777777" w:rsidTr="00212253">
        <w:tc>
          <w:tcPr>
            <w:tcW w:w="1376" w:type="dxa"/>
            <w:vMerge w:val="restart"/>
            <w:vAlign w:val="center"/>
          </w:tcPr>
          <w:p w14:paraId="38DD7D49" w14:textId="77777777" w:rsidR="00404AE6" w:rsidRDefault="00404AE6" w:rsidP="009160CF">
            <w:pPr>
              <w:pStyle w:val="a3"/>
              <w:widowControl w:val="0"/>
              <w:ind w:left="0"/>
              <w:jc w:val="center"/>
            </w:pPr>
            <w:r>
              <w:t>Columns</w:t>
            </w:r>
          </w:p>
        </w:tc>
        <w:tc>
          <w:tcPr>
            <w:tcW w:w="876" w:type="dxa"/>
            <w:vAlign w:val="center"/>
          </w:tcPr>
          <w:p w14:paraId="241C34DC" w14:textId="77777777" w:rsidR="00404AE6" w:rsidRDefault="00404AE6" w:rsidP="009160CF">
            <w:pPr>
              <w:pStyle w:val="a3"/>
              <w:ind w:left="0"/>
              <w:jc w:val="center"/>
            </w:pPr>
            <w:r>
              <w:t>faceid</w:t>
            </w:r>
          </w:p>
        </w:tc>
        <w:tc>
          <w:tcPr>
            <w:tcW w:w="567" w:type="dxa"/>
            <w:vAlign w:val="center"/>
          </w:tcPr>
          <w:p w14:paraId="69249F81" w14:textId="77777777" w:rsidR="00404AE6" w:rsidRDefault="00404AE6" w:rsidP="009160CF">
            <w:pPr>
              <w:pStyle w:val="a3"/>
              <w:ind w:left="0"/>
              <w:jc w:val="center"/>
            </w:pPr>
            <w:r>
              <w:t>int</w:t>
            </w:r>
          </w:p>
        </w:tc>
        <w:tc>
          <w:tcPr>
            <w:tcW w:w="1418" w:type="dxa"/>
            <w:vAlign w:val="center"/>
          </w:tcPr>
          <w:p w14:paraId="3D0811EC" w14:textId="77777777" w:rsidR="00404AE6" w:rsidRDefault="00404AE6" w:rsidP="009160CF">
            <w:pPr>
              <w:pStyle w:val="a3"/>
              <w:ind w:left="0"/>
              <w:jc w:val="center"/>
            </w:pPr>
            <w:r>
              <w:t>Primary key</w:t>
            </w:r>
          </w:p>
        </w:tc>
        <w:tc>
          <w:tcPr>
            <w:tcW w:w="4110" w:type="dxa"/>
          </w:tcPr>
          <w:p w14:paraId="79A46073" w14:textId="77777777" w:rsidR="00404AE6" w:rsidRDefault="00404AE6" w:rsidP="009160CF">
            <w:pPr>
              <w:pStyle w:val="a3"/>
              <w:ind w:left="0"/>
              <w:jc w:val="center"/>
            </w:pPr>
            <w:r>
              <w:t>Identifies the face of different images, a person can have multiple face images</w:t>
            </w:r>
          </w:p>
        </w:tc>
      </w:tr>
      <w:tr w:rsidR="00404AE6" w14:paraId="12968702" w14:textId="77777777" w:rsidTr="00212253">
        <w:tc>
          <w:tcPr>
            <w:tcW w:w="1376" w:type="dxa"/>
            <w:vMerge/>
            <w:vAlign w:val="center"/>
          </w:tcPr>
          <w:p w14:paraId="6DB44B61" w14:textId="77777777" w:rsidR="00404AE6" w:rsidRDefault="00404AE6" w:rsidP="009160CF">
            <w:pPr>
              <w:pStyle w:val="a3"/>
              <w:widowControl w:val="0"/>
              <w:ind w:left="0"/>
              <w:jc w:val="center"/>
            </w:pPr>
          </w:p>
        </w:tc>
        <w:tc>
          <w:tcPr>
            <w:tcW w:w="876" w:type="dxa"/>
            <w:vAlign w:val="center"/>
          </w:tcPr>
          <w:p w14:paraId="38BCAF31" w14:textId="77777777" w:rsidR="00404AE6" w:rsidRDefault="00404AE6" w:rsidP="009160CF">
            <w:pPr>
              <w:pStyle w:val="a3"/>
              <w:ind w:left="0"/>
              <w:jc w:val="center"/>
            </w:pPr>
            <w:r>
              <w:t>uid</w:t>
            </w:r>
          </w:p>
        </w:tc>
        <w:tc>
          <w:tcPr>
            <w:tcW w:w="567" w:type="dxa"/>
            <w:vAlign w:val="center"/>
          </w:tcPr>
          <w:p w14:paraId="3999B475" w14:textId="77777777" w:rsidR="00404AE6" w:rsidRDefault="00404AE6" w:rsidP="009160CF">
            <w:pPr>
              <w:pStyle w:val="a3"/>
              <w:ind w:left="0"/>
              <w:jc w:val="center"/>
            </w:pPr>
            <w:r>
              <w:t>int</w:t>
            </w:r>
          </w:p>
        </w:tc>
        <w:tc>
          <w:tcPr>
            <w:tcW w:w="1418" w:type="dxa"/>
            <w:vAlign w:val="center"/>
          </w:tcPr>
          <w:p w14:paraId="58ACB52F" w14:textId="77777777" w:rsidR="00404AE6" w:rsidRDefault="00404AE6" w:rsidP="009160CF">
            <w:pPr>
              <w:pStyle w:val="a3"/>
              <w:ind w:left="0"/>
              <w:jc w:val="center"/>
            </w:pPr>
            <w:r>
              <w:t>Foreign key</w:t>
            </w:r>
          </w:p>
        </w:tc>
        <w:tc>
          <w:tcPr>
            <w:tcW w:w="4110" w:type="dxa"/>
          </w:tcPr>
          <w:p w14:paraId="74AFAD41" w14:textId="77777777" w:rsidR="00404AE6" w:rsidRDefault="00404AE6" w:rsidP="009160CF">
            <w:pPr>
              <w:pStyle w:val="a3"/>
              <w:ind w:left="0"/>
              <w:jc w:val="center"/>
            </w:pPr>
            <w:r>
              <w:t>Identify each user</w:t>
            </w:r>
          </w:p>
        </w:tc>
      </w:tr>
      <w:tr w:rsidR="00404AE6" w14:paraId="4B8C3211" w14:textId="77777777" w:rsidTr="00212253">
        <w:tc>
          <w:tcPr>
            <w:tcW w:w="1376" w:type="dxa"/>
            <w:vMerge/>
            <w:vAlign w:val="center"/>
          </w:tcPr>
          <w:p w14:paraId="33C61CE3" w14:textId="77777777" w:rsidR="00404AE6" w:rsidRDefault="00404AE6" w:rsidP="009160CF">
            <w:pPr>
              <w:pStyle w:val="a3"/>
              <w:ind w:left="0"/>
              <w:jc w:val="center"/>
            </w:pPr>
          </w:p>
        </w:tc>
        <w:tc>
          <w:tcPr>
            <w:tcW w:w="876" w:type="dxa"/>
            <w:vAlign w:val="center"/>
          </w:tcPr>
          <w:p w14:paraId="524EFD0A" w14:textId="77777777" w:rsidR="00404AE6" w:rsidRDefault="00404AE6" w:rsidP="009160CF">
            <w:pPr>
              <w:pStyle w:val="a3"/>
              <w:ind w:left="0"/>
              <w:jc w:val="center"/>
            </w:pPr>
            <w:r>
              <w:t>path</w:t>
            </w:r>
          </w:p>
        </w:tc>
        <w:tc>
          <w:tcPr>
            <w:tcW w:w="567" w:type="dxa"/>
            <w:vAlign w:val="center"/>
          </w:tcPr>
          <w:p w14:paraId="3B4E5AE6" w14:textId="77777777" w:rsidR="00404AE6" w:rsidRDefault="00404AE6" w:rsidP="009160CF">
            <w:pPr>
              <w:pStyle w:val="a3"/>
              <w:ind w:left="0"/>
              <w:jc w:val="center"/>
            </w:pPr>
            <w:r>
              <w:t>int</w:t>
            </w:r>
          </w:p>
        </w:tc>
        <w:tc>
          <w:tcPr>
            <w:tcW w:w="1418" w:type="dxa"/>
            <w:vAlign w:val="center"/>
          </w:tcPr>
          <w:p w14:paraId="48020378" w14:textId="77777777" w:rsidR="00404AE6" w:rsidRDefault="00404AE6" w:rsidP="009160CF">
            <w:pPr>
              <w:pStyle w:val="a3"/>
              <w:ind w:left="0"/>
              <w:jc w:val="center"/>
            </w:pPr>
          </w:p>
        </w:tc>
        <w:tc>
          <w:tcPr>
            <w:tcW w:w="4110" w:type="dxa"/>
          </w:tcPr>
          <w:p w14:paraId="104BEB3D" w14:textId="77777777" w:rsidR="00404AE6" w:rsidRDefault="00404AE6" w:rsidP="009160CF">
            <w:pPr>
              <w:pStyle w:val="a3"/>
              <w:ind w:left="0"/>
              <w:jc w:val="center"/>
            </w:pPr>
            <w:r>
              <w:t>Face image file path</w:t>
            </w:r>
          </w:p>
        </w:tc>
      </w:tr>
    </w:tbl>
    <w:p w14:paraId="5C6984C6" w14:textId="17BD55BD" w:rsidR="00404AE6" w:rsidRDefault="00404AE6" w:rsidP="00404AE6">
      <w:pPr>
        <w:pStyle w:val="a3"/>
      </w:pPr>
      <w:r>
        <w:t xml:space="preserve">For more details, see </w:t>
      </w:r>
      <w:hyperlink w:anchor="_3.3.1.1_Introduction" w:history="1">
        <w:r w:rsidRPr="00212253">
          <w:rPr>
            <w:rStyle w:val="ae"/>
          </w:rPr>
          <w:t>face recognition system</w:t>
        </w:r>
      </w:hyperlink>
      <w:r w:rsidR="00212253">
        <w:t>.</w:t>
      </w:r>
    </w:p>
    <w:p w14:paraId="57178E86" w14:textId="77777777" w:rsidR="00404AE6" w:rsidRDefault="00404AE6" w:rsidP="00404AE6">
      <w:pPr>
        <w:pStyle w:val="a3"/>
      </w:pPr>
    </w:p>
    <w:tbl>
      <w:tblPr>
        <w:tblStyle w:val="a4"/>
        <w:tblW w:w="0" w:type="auto"/>
        <w:tblInd w:w="497" w:type="dxa"/>
        <w:tblLook w:val="04A0" w:firstRow="1" w:lastRow="0" w:firstColumn="1" w:lastColumn="0" w:noHBand="0" w:noVBand="1"/>
      </w:tblPr>
      <w:tblGrid>
        <w:gridCol w:w="1377"/>
        <w:gridCol w:w="733"/>
        <w:gridCol w:w="993"/>
        <w:gridCol w:w="1701"/>
        <w:gridCol w:w="3543"/>
      </w:tblGrid>
      <w:tr w:rsidR="00404AE6" w14:paraId="0BB64C9E" w14:textId="77777777" w:rsidTr="00212253">
        <w:tc>
          <w:tcPr>
            <w:tcW w:w="1377" w:type="dxa"/>
            <w:vAlign w:val="center"/>
          </w:tcPr>
          <w:p w14:paraId="3DC3886A" w14:textId="77777777" w:rsidR="00404AE6" w:rsidRDefault="00404AE6" w:rsidP="009160CF">
            <w:pPr>
              <w:pStyle w:val="a3"/>
              <w:ind w:left="0"/>
              <w:jc w:val="center"/>
            </w:pPr>
            <w:r>
              <w:t>Name</w:t>
            </w:r>
          </w:p>
        </w:tc>
        <w:tc>
          <w:tcPr>
            <w:tcW w:w="6970" w:type="dxa"/>
            <w:gridSpan w:val="4"/>
            <w:vAlign w:val="center"/>
          </w:tcPr>
          <w:p w14:paraId="11552D44" w14:textId="77777777" w:rsidR="00404AE6" w:rsidRDefault="00404AE6" w:rsidP="009160CF">
            <w:pPr>
              <w:pStyle w:val="a3"/>
              <w:ind w:left="0"/>
              <w:jc w:val="center"/>
            </w:pPr>
            <w:r>
              <w:t>Friends</w:t>
            </w:r>
          </w:p>
        </w:tc>
      </w:tr>
      <w:tr w:rsidR="00404AE6" w14:paraId="2CDAE758" w14:textId="77777777" w:rsidTr="00212253">
        <w:tc>
          <w:tcPr>
            <w:tcW w:w="1377" w:type="dxa"/>
            <w:vAlign w:val="center"/>
          </w:tcPr>
          <w:p w14:paraId="6BA604BD" w14:textId="77777777" w:rsidR="00404AE6" w:rsidRDefault="00404AE6" w:rsidP="009160CF">
            <w:pPr>
              <w:pStyle w:val="a3"/>
              <w:ind w:left="0"/>
              <w:jc w:val="center"/>
            </w:pPr>
            <w:r>
              <w:t>Explanation</w:t>
            </w:r>
          </w:p>
        </w:tc>
        <w:tc>
          <w:tcPr>
            <w:tcW w:w="6970" w:type="dxa"/>
            <w:gridSpan w:val="4"/>
          </w:tcPr>
          <w:p w14:paraId="5B10C177" w14:textId="77777777" w:rsidR="00404AE6" w:rsidRDefault="00404AE6" w:rsidP="009160CF">
            <w:pPr>
              <w:pStyle w:val="a3"/>
              <w:ind w:left="0"/>
            </w:pPr>
            <w:r>
              <w:t>Store the friend relationships for each home</w:t>
            </w:r>
          </w:p>
        </w:tc>
      </w:tr>
      <w:tr w:rsidR="00404AE6" w14:paraId="31DACE60" w14:textId="77777777" w:rsidTr="00212253">
        <w:tc>
          <w:tcPr>
            <w:tcW w:w="1377" w:type="dxa"/>
            <w:vMerge w:val="restart"/>
            <w:vAlign w:val="center"/>
          </w:tcPr>
          <w:p w14:paraId="64E9F122" w14:textId="77777777" w:rsidR="00404AE6" w:rsidRDefault="00404AE6" w:rsidP="009160CF">
            <w:pPr>
              <w:pStyle w:val="a3"/>
              <w:widowControl w:val="0"/>
              <w:ind w:left="0"/>
              <w:jc w:val="center"/>
            </w:pPr>
            <w:r>
              <w:t>Columns</w:t>
            </w:r>
          </w:p>
        </w:tc>
        <w:tc>
          <w:tcPr>
            <w:tcW w:w="733" w:type="dxa"/>
            <w:vAlign w:val="center"/>
          </w:tcPr>
          <w:p w14:paraId="7DD4A134" w14:textId="77777777" w:rsidR="00404AE6" w:rsidRDefault="00404AE6" w:rsidP="009160CF">
            <w:pPr>
              <w:pStyle w:val="a3"/>
              <w:ind w:left="0"/>
              <w:jc w:val="center"/>
            </w:pPr>
            <w:r>
              <w:t>rid</w:t>
            </w:r>
          </w:p>
        </w:tc>
        <w:tc>
          <w:tcPr>
            <w:tcW w:w="993" w:type="dxa"/>
            <w:vAlign w:val="center"/>
          </w:tcPr>
          <w:p w14:paraId="613951C2" w14:textId="77777777" w:rsidR="00404AE6" w:rsidRDefault="00404AE6" w:rsidP="009160CF">
            <w:pPr>
              <w:pStyle w:val="a3"/>
              <w:ind w:left="0"/>
              <w:jc w:val="center"/>
            </w:pPr>
            <w:r>
              <w:t>int</w:t>
            </w:r>
          </w:p>
        </w:tc>
        <w:tc>
          <w:tcPr>
            <w:tcW w:w="1701" w:type="dxa"/>
            <w:vAlign w:val="center"/>
          </w:tcPr>
          <w:p w14:paraId="6F0261B4" w14:textId="77777777" w:rsidR="00404AE6" w:rsidRDefault="00404AE6" w:rsidP="009160CF">
            <w:pPr>
              <w:pStyle w:val="a3"/>
              <w:ind w:left="0"/>
              <w:jc w:val="center"/>
            </w:pPr>
            <w:r>
              <w:t>Primary key</w:t>
            </w:r>
          </w:p>
        </w:tc>
        <w:tc>
          <w:tcPr>
            <w:tcW w:w="3543" w:type="dxa"/>
          </w:tcPr>
          <w:p w14:paraId="496B3B9D" w14:textId="77777777" w:rsidR="00404AE6" w:rsidRDefault="00404AE6" w:rsidP="009160CF">
            <w:pPr>
              <w:pStyle w:val="a3"/>
              <w:ind w:left="0"/>
              <w:jc w:val="center"/>
            </w:pPr>
            <w:r>
              <w:t>Identify each Raspberry Pi</w:t>
            </w:r>
          </w:p>
        </w:tc>
      </w:tr>
      <w:tr w:rsidR="00404AE6" w14:paraId="34D85208" w14:textId="77777777" w:rsidTr="00212253">
        <w:tc>
          <w:tcPr>
            <w:tcW w:w="1377" w:type="dxa"/>
            <w:vMerge/>
            <w:vAlign w:val="center"/>
          </w:tcPr>
          <w:p w14:paraId="322C18A2" w14:textId="77777777" w:rsidR="00404AE6" w:rsidRDefault="00404AE6" w:rsidP="009160CF">
            <w:pPr>
              <w:pStyle w:val="a3"/>
              <w:ind w:left="0"/>
              <w:jc w:val="center"/>
            </w:pPr>
          </w:p>
        </w:tc>
        <w:tc>
          <w:tcPr>
            <w:tcW w:w="733" w:type="dxa"/>
            <w:vAlign w:val="center"/>
          </w:tcPr>
          <w:p w14:paraId="60B9DDEF" w14:textId="77777777" w:rsidR="00404AE6" w:rsidRDefault="00404AE6" w:rsidP="009160CF">
            <w:pPr>
              <w:pStyle w:val="a3"/>
              <w:ind w:left="0"/>
              <w:jc w:val="center"/>
            </w:pPr>
            <w:r>
              <w:t>uid</w:t>
            </w:r>
          </w:p>
        </w:tc>
        <w:tc>
          <w:tcPr>
            <w:tcW w:w="993" w:type="dxa"/>
            <w:vAlign w:val="center"/>
          </w:tcPr>
          <w:p w14:paraId="558406EB" w14:textId="77777777" w:rsidR="00404AE6" w:rsidRDefault="00404AE6" w:rsidP="009160CF">
            <w:pPr>
              <w:pStyle w:val="a3"/>
              <w:ind w:left="0"/>
              <w:jc w:val="center"/>
            </w:pPr>
            <w:r>
              <w:t>int</w:t>
            </w:r>
          </w:p>
        </w:tc>
        <w:tc>
          <w:tcPr>
            <w:tcW w:w="1701" w:type="dxa"/>
            <w:vAlign w:val="center"/>
          </w:tcPr>
          <w:p w14:paraId="450A5131" w14:textId="77777777" w:rsidR="00404AE6" w:rsidRDefault="00404AE6" w:rsidP="009160CF">
            <w:pPr>
              <w:pStyle w:val="a3"/>
              <w:ind w:left="0"/>
              <w:jc w:val="center"/>
            </w:pPr>
            <w:r>
              <w:t>Primary key</w:t>
            </w:r>
          </w:p>
        </w:tc>
        <w:tc>
          <w:tcPr>
            <w:tcW w:w="3543" w:type="dxa"/>
          </w:tcPr>
          <w:p w14:paraId="37D9AD40" w14:textId="77777777" w:rsidR="00404AE6" w:rsidRDefault="00404AE6" w:rsidP="009160CF">
            <w:pPr>
              <w:pStyle w:val="a3"/>
              <w:ind w:left="0"/>
              <w:jc w:val="center"/>
            </w:pPr>
            <w:r>
              <w:t>Identify each user</w:t>
            </w:r>
          </w:p>
        </w:tc>
      </w:tr>
    </w:tbl>
    <w:p w14:paraId="69CFD851" w14:textId="77777777" w:rsidR="00404AE6" w:rsidRDefault="00404AE6" w:rsidP="00404AE6">
      <w:pPr>
        <w:pStyle w:val="a3"/>
      </w:pPr>
    </w:p>
    <w:tbl>
      <w:tblPr>
        <w:tblStyle w:val="a4"/>
        <w:tblW w:w="0" w:type="auto"/>
        <w:tblInd w:w="497" w:type="dxa"/>
        <w:tblLook w:val="04A0" w:firstRow="1" w:lastRow="0" w:firstColumn="1" w:lastColumn="0" w:noHBand="0" w:noVBand="1"/>
      </w:tblPr>
      <w:tblGrid>
        <w:gridCol w:w="1363"/>
        <w:gridCol w:w="1332"/>
        <w:gridCol w:w="950"/>
        <w:gridCol w:w="1438"/>
        <w:gridCol w:w="3264"/>
      </w:tblGrid>
      <w:tr w:rsidR="00404AE6" w14:paraId="7FB13996" w14:textId="77777777" w:rsidTr="00212253">
        <w:tc>
          <w:tcPr>
            <w:tcW w:w="1363" w:type="dxa"/>
            <w:vAlign w:val="center"/>
          </w:tcPr>
          <w:p w14:paraId="65AA8C57" w14:textId="77777777" w:rsidR="00404AE6" w:rsidRDefault="00404AE6" w:rsidP="009160CF">
            <w:pPr>
              <w:pStyle w:val="a3"/>
              <w:ind w:left="0"/>
              <w:jc w:val="center"/>
            </w:pPr>
            <w:r>
              <w:t>Name</w:t>
            </w:r>
          </w:p>
        </w:tc>
        <w:tc>
          <w:tcPr>
            <w:tcW w:w="6984" w:type="dxa"/>
            <w:gridSpan w:val="4"/>
            <w:vAlign w:val="center"/>
          </w:tcPr>
          <w:p w14:paraId="5AD6DB8B" w14:textId="77777777" w:rsidR="00404AE6" w:rsidRDefault="00404AE6" w:rsidP="009160CF">
            <w:pPr>
              <w:pStyle w:val="a3"/>
              <w:ind w:left="0"/>
              <w:jc w:val="center"/>
            </w:pPr>
            <w:r>
              <w:t>Homes</w:t>
            </w:r>
          </w:p>
        </w:tc>
      </w:tr>
      <w:tr w:rsidR="00404AE6" w14:paraId="3D88F424" w14:textId="77777777" w:rsidTr="00212253">
        <w:tc>
          <w:tcPr>
            <w:tcW w:w="1363" w:type="dxa"/>
            <w:vAlign w:val="center"/>
          </w:tcPr>
          <w:p w14:paraId="4CFB2461" w14:textId="77777777" w:rsidR="00404AE6" w:rsidRDefault="00404AE6" w:rsidP="009160CF">
            <w:pPr>
              <w:pStyle w:val="a3"/>
              <w:ind w:left="0"/>
              <w:jc w:val="center"/>
            </w:pPr>
            <w:r>
              <w:t>Explanation</w:t>
            </w:r>
          </w:p>
        </w:tc>
        <w:tc>
          <w:tcPr>
            <w:tcW w:w="6984" w:type="dxa"/>
            <w:gridSpan w:val="4"/>
          </w:tcPr>
          <w:p w14:paraId="59AF84DD" w14:textId="77777777" w:rsidR="00404AE6" w:rsidRDefault="00404AE6" w:rsidP="009160CF">
            <w:pPr>
              <w:pStyle w:val="a3"/>
              <w:ind w:left="0"/>
            </w:pPr>
            <w:r>
              <w:t>Store home information</w:t>
            </w:r>
          </w:p>
        </w:tc>
      </w:tr>
      <w:tr w:rsidR="00404AE6" w14:paraId="0C58735D" w14:textId="77777777" w:rsidTr="00212253">
        <w:tc>
          <w:tcPr>
            <w:tcW w:w="1363" w:type="dxa"/>
            <w:vMerge w:val="restart"/>
            <w:vAlign w:val="center"/>
          </w:tcPr>
          <w:p w14:paraId="4A0AEB75" w14:textId="77777777" w:rsidR="00404AE6" w:rsidRDefault="00404AE6" w:rsidP="009160CF">
            <w:pPr>
              <w:pStyle w:val="a3"/>
              <w:widowControl w:val="0"/>
              <w:ind w:left="0"/>
              <w:jc w:val="center"/>
            </w:pPr>
            <w:r>
              <w:t>Columns</w:t>
            </w:r>
          </w:p>
        </w:tc>
        <w:tc>
          <w:tcPr>
            <w:tcW w:w="1332" w:type="dxa"/>
            <w:vAlign w:val="center"/>
          </w:tcPr>
          <w:p w14:paraId="1FF7D44D" w14:textId="77777777" w:rsidR="00404AE6" w:rsidRDefault="00404AE6" w:rsidP="009160CF">
            <w:pPr>
              <w:pStyle w:val="a3"/>
              <w:ind w:left="0"/>
              <w:jc w:val="center"/>
            </w:pPr>
            <w:r>
              <w:t>rid</w:t>
            </w:r>
          </w:p>
        </w:tc>
        <w:tc>
          <w:tcPr>
            <w:tcW w:w="950" w:type="dxa"/>
            <w:vAlign w:val="center"/>
          </w:tcPr>
          <w:p w14:paraId="01985DED" w14:textId="77777777" w:rsidR="00404AE6" w:rsidRDefault="00404AE6" w:rsidP="009160CF">
            <w:pPr>
              <w:pStyle w:val="a3"/>
              <w:ind w:left="0"/>
              <w:jc w:val="center"/>
            </w:pPr>
            <w:r>
              <w:t>int</w:t>
            </w:r>
          </w:p>
        </w:tc>
        <w:tc>
          <w:tcPr>
            <w:tcW w:w="1438" w:type="dxa"/>
            <w:vAlign w:val="center"/>
          </w:tcPr>
          <w:p w14:paraId="4D57F94E" w14:textId="77777777" w:rsidR="00404AE6" w:rsidRDefault="00404AE6" w:rsidP="009160CF">
            <w:pPr>
              <w:pStyle w:val="a3"/>
              <w:ind w:left="0"/>
              <w:jc w:val="center"/>
            </w:pPr>
            <w:r>
              <w:t>Primary key</w:t>
            </w:r>
          </w:p>
        </w:tc>
        <w:tc>
          <w:tcPr>
            <w:tcW w:w="3264" w:type="dxa"/>
          </w:tcPr>
          <w:p w14:paraId="4304059F" w14:textId="77777777" w:rsidR="00404AE6" w:rsidRDefault="00404AE6" w:rsidP="009160CF">
            <w:pPr>
              <w:pStyle w:val="a3"/>
              <w:ind w:left="0"/>
              <w:jc w:val="center"/>
            </w:pPr>
            <w:r>
              <w:t>Identify each Raspberry Pi</w:t>
            </w:r>
          </w:p>
        </w:tc>
      </w:tr>
      <w:tr w:rsidR="00404AE6" w14:paraId="272DEE1E" w14:textId="77777777" w:rsidTr="00212253">
        <w:tc>
          <w:tcPr>
            <w:tcW w:w="1363" w:type="dxa"/>
            <w:vMerge/>
            <w:vAlign w:val="center"/>
          </w:tcPr>
          <w:p w14:paraId="384E7F04" w14:textId="77777777" w:rsidR="00404AE6" w:rsidRDefault="00404AE6" w:rsidP="009160CF">
            <w:pPr>
              <w:pStyle w:val="a3"/>
              <w:widowControl w:val="0"/>
              <w:ind w:left="0"/>
              <w:jc w:val="center"/>
            </w:pPr>
          </w:p>
        </w:tc>
        <w:tc>
          <w:tcPr>
            <w:tcW w:w="1332" w:type="dxa"/>
            <w:vAlign w:val="center"/>
          </w:tcPr>
          <w:p w14:paraId="366B9A30" w14:textId="77777777" w:rsidR="00404AE6" w:rsidRDefault="00404AE6" w:rsidP="009160CF">
            <w:pPr>
              <w:pStyle w:val="a3"/>
              <w:ind w:left="0"/>
              <w:jc w:val="center"/>
            </w:pPr>
            <w:r>
              <w:t>homename</w:t>
            </w:r>
          </w:p>
        </w:tc>
        <w:tc>
          <w:tcPr>
            <w:tcW w:w="950" w:type="dxa"/>
            <w:vAlign w:val="center"/>
          </w:tcPr>
          <w:p w14:paraId="59070631" w14:textId="77777777" w:rsidR="00404AE6" w:rsidRDefault="00404AE6" w:rsidP="009160CF">
            <w:pPr>
              <w:pStyle w:val="a3"/>
              <w:ind w:left="0"/>
              <w:jc w:val="center"/>
            </w:pPr>
            <w:r>
              <w:t>varchar</w:t>
            </w:r>
          </w:p>
        </w:tc>
        <w:tc>
          <w:tcPr>
            <w:tcW w:w="1438" w:type="dxa"/>
            <w:vAlign w:val="center"/>
          </w:tcPr>
          <w:p w14:paraId="7D856F12" w14:textId="77777777" w:rsidR="00404AE6" w:rsidRDefault="00404AE6" w:rsidP="009160CF">
            <w:pPr>
              <w:pStyle w:val="a3"/>
              <w:ind w:left="0"/>
              <w:jc w:val="center"/>
            </w:pPr>
          </w:p>
        </w:tc>
        <w:tc>
          <w:tcPr>
            <w:tcW w:w="3264" w:type="dxa"/>
          </w:tcPr>
          <w:p w14:paraId="03030D9D" w14:textId="77777777" w:rsidR="00404AE6" w:rsidRDefault="00404AE6" w:rsidP="009160CF">
            <w:pPr>
              <w:pStyle w:val="a3"/>
              <w:ind w:left="0"/>
              <w:jc w:val="center"/>
            </w:pPr>
            <w:r>
              <w:t>The name of each Raspberry Pi</w:t>
            </w:r>
          </w:p>
        </w:tc>
      </w:tr>
    </w:tbl>
    <w:p w14:paraId="2814C394" w14:textId="77777777" w:rsidR="00404AE6" w:rsidRDefault="00404AE6" w:rsidP="00404AE6">
      <w:pPr>
        <w:pStyle w:val="a3"/>
      </w:pPr>
    </w:p>
    <w:tbl>
      <w:tblPr>
        <w:tblStyle w:val="a4"/>
        <w:tblW w:w="0" w:type="auto"/>
        <w:tblInd w:w="497" w:type="dxa"/>
        <w:tblLook w:val="04A0" w:firstRow="1" w:lastRow="0" w:firstColumn="1" w:lastColumn="0" w:noHBand="0" w:noVBand="1"/>
      </w:tblPr>
      <w:tblGrid>
        <w:gridCol w:w="1363"/>
        <w:gridCol w:w="668"/>
        <w:gridCol w:w="646"/>
        <w:gridCol w:w="1563"/>
        <w:gridCol w:w="4107"/>
      </w:tblGrid>
      <w:tr w:rsidR="00404AE6" w14:paraId="74E63B83" w14:textId="77777777" w:rsidTr="00212253">
        <w:tc>
          <w:tcPr>
            <w:tcW w:w="1363" w:type="dxa"/>
            <w:vAlign w:val="center"/>
          </w:tcPr>
          <w:p w14:paraId="3F9FC49B" w14:textId="77777777" w:rsidR="00404AE6" w:rsidRDefault="00404AE6" w:rsidP="009160CF">
            <w:pPr>
              <w:pStyle w:val="a3"/>
              <w:ind w:left="0"/>
              <w:jc w:val="center"/>
            </w:pPr>
            <w:r>
              <w:t>Name</w:t>
            </w:r>
          </w:p>
        </w:tc>
        <w:tc>
          <w:tcPr>
            <w:tcW w:w="6984" w:type="dxa"/>
            <w:gridSpan w:val="4"/>
            <w:vAlign w:val="center"/>
          </w:tcPr>
          <w:p w14:paraId="6F463EDB" w14:textId="77777777" w:rsidR="00404AE6" w:rsidRDefault="00404AE6" w:rsidP="009160CF">
            <w:pPr>
              <w:pStyle w:val="a3"/>
              <w:ind w:left="0"/>
              <w:jc w:val="center"/>
            </w:pPr>
            <w:r>
              <w:t>RaspOwner</w:t>
            </w:r>
          </w:p>
        </w:tc>
      </w:tr>
      <w:tr w:rsidR="00404AE6" w14:paraId="0E23E19F" w14:textId="77777777" w:rsidTr="00212253">
        <w:tc>
          <w:tcPr>
            <w:tcW w:w="1363" w:type="dxa"/>
            <w:vAlign w:val="center"/>
          </w:tcPr>
          <w:p w14:paraId="3F85F66B" w14:textId="77777777" w:rsidR="00404AE6" w:rsidRDefault="00404AE6" w:rsidP="009160CF">
            <w:pPr>
              <w:pStyle w:val="a3"/>
              <w:ind w:left="0"/>
              <w:jc w:val="center"/>
            </w:pPr>
            <w:r>
              <w:t>Explanation</w:t>
            </w:r>
          </w:p>
        </w:tc>
        <w:tc>
          <w:tcPr>
            <w:tcW w:w="6984" w:type="dxa"/>
            <w:gridSpan w:val="4"/>
          </w:tcPr>
          <w:p w14:paraId="114B3B05" w14:textId="77777777" w:rsidR="00404AE6" w:rsidRDefault="00404AE6" w:rsidP="009160CF">
            <w:pPr>
              <w:pStyle w:val="a3"/>
              <w:ind w:left="0"/>
            </w:pPr>
            <w:r>
              <w:t xml:space="preserve">Store the owner relationships for each home </w:t>
            </w:r>
          </w:p>
        </w:tc>
      </w:tr>
      <w:tr w:rsidR="00404AE6" w14:paraId="366D502E" w14:textId="77777777" w:rsidTr="00212253">
        <w:tc>
          <w:tcPr>
            <w:tcW w:w="1363" w:type="dxa"/>
            <w:vMerge w:val="restart"/>
            <w:vAlign w:val="center"/>
          </w:tcPr>
          <w:p w14:paraId="11934A16" w14:textId="77777777" w:rsidR="00404AE6" w:rsidRDefault="00404AE6" w:rsidP="009160CF">
            <w:pPr>
              <w:pStyle w:val="a3"/>
              <w:widowControl w:val="0"/>
              <w:ind w:left="0"/>
              <w:jc w:val="center"/>
            </w:pPr>
            <w:r>
              <w:t>Columns</w:t>
            </w:r>
          </w:p>
        </w:tc>
        <w:tc>
          <w:tcPr>
            <w:tcW w:w="668" w:type="dxa"/>
            <w:vAlign w:val="center"/>
          </w:tcPr>
          <w:p w14:paraId="5A8DDFBE" w14:textId="77777777" w:rsidR="00404AE6" w:rsidRDefault="00404AE6" w:rsidP="009160CF">
            <w:pPr>
              <w:pStyle w:val="a3"/>
              <w:ind w:left="0"/>
              <w:jc w:val="center"/>
            </w:pPr>
            <w:r>
              <w:t>rid</w:t>
            </w:r>
          </w:p>
        </w:tc>
        <w:tc>
          <w:tcPr>
            <w:tcW w:w="646" w:type="dxa"/>
            <w:vAlign w:val="center"/>
          </w:tcPr>
          <w:p w14:paraId="0FCD6D3E" w14:textId="77777777" w:rsidR="00404AE6" w:rsidRDefault="00404AE6" w:rsidP="009160CF">
            <w:pPr>
              <w:pStyle w:val="a3"/>
              <w:ind w:left="0"/>
              <w:jc w:val="center"/>
            </w:pPr>
            <w:r>
              <w:t>int</w:t>
            </w:r>
          </w:p>
        </w:tc>
        <w:tc>
          <w:tcPr>
            <w:tcW w:w="1563" w:type="dxa"/>
            <w:vAlign w:val="center"/>
          </w:tcPr>
          <w:p w14:paraId="56E4A89B" w14:textId="77777777" w:rsidR="00404AE6" w:rsidRDefault="00404AE6" w:rsidP="009160CF">
            <w:pPr>
              <w:pStyle w:val="a3"/>
              <w:ind w:left="0"/>
              <w:jc w:val="center"/>
            </w:pPr>
            <w:r>
              <w:t>Primary key</w:t>
            </w:r>
          </w:p>
        </w:tc>
        <w:tc>
          <w:tcPr>
            <w:tcW w:w="4107" w:type="dxa"/>
          </w:tcPr>
          <w:p w14:paraId="1D252E48" w14:textId="77777777" w:rsidR="00404AE6" w:rsidRDefault="00404AE6" w:rsidP="009160CF">
            <w:pPr>
              <w:pStyle w:val="a3"/>
              <w:ind w:left="0"/>
              <w:jc w:val="center"/>
            </w:pPr>
            <w:r>
              <w:t>Identify each Raspberry Pi</w:t>
            </w:r>
          </w:p>
        </w:tc>
      </w:tr>
      <w:tr w:rsidR="00404AE6" w14:paraId="3DC317CE" w14:textId="77777777" w:rsidTr="00212253">
        <w:tc>
          <w:tcPr>
            <w:tcW w:w="1363" w:type="dxa"/>
            <w:vMerge/>
            <w:vAlign w:val="center"/>
          </w:tcPr>
          <w:p w14:paraId="1AA9CE41" w14:textId="77777777" w:rsidR="00404AE6" w:rsidRDefault="00404AE6" w:rsidP="009160CF">
            <w:pPr>
              <w:pStyle w:val="a3"/>
              <w:widowControl w:val="0"/>
              <w:ind w:left="0"/>
              <w:jc w:val="center"/>
            </w:pPr>
          </w:p>
        </w:tc>
        <w:tc>
          <w:tcPr>
            <w:tcW w:w="668" w:type="dxa"/>
            <w:vAlign w:val="center"/>
          </w:tcPr>
          <w:p w14:paraId="7F5A4969" w14:textId="77777777" w:rsidR="00404AE6" w:rsidRDefault="00404AE6" w:rsidP="009160CF">
            <w:pPr>
              <w:pStyle w:val="a3"/>
              <w:ind w:left="0"/>
              <w:jc w:val="center"/>
            </w:pPr>
            <w:r>
              <w:t>uid</w:t>
            </w:r>
          </w:p>
        </w:tc>
        <w:tc>
          <w:tcPr>
            <w:tcW w:w="646" w:type="dxa"/>
            <w:vAlign w:val="center"/>
          </w:tcPr>
          <w:p w14:paraId="45BF2B05" w14:textId="77777777" w:rsidR="00404AE6" w:rsidRDefault="00404AE6" w:rsidP="009160CF">
            <w:pPr>
              <w:pStyle w:val="a3"/>
              <w:ind w:left="0"/>
              <w:jc w:val="center"/>
            </w:pPr>
            <w:r>
              <w:t>int</w:t>
            </w:r>
          </w:p>
        </w:tc>
        <w:tc>
          <w:tcPr>
            <w:tcW w:w="1563" w:type="dxa"/>
            <w:vAlign w:val="center"/>
          </w:tcPr>
          <w:p w14:paraId="51E22B9E" w14:textId="77777777" w:rsidR="00404AE6" w:rsidRDefault="00404AE6" w:rsidP="009160CF">
            <w:pPr>
              <w:pStyle w:val="a3"/>
              <w:ind w:left="0"/>
              <w:jc w:val="center"/>
            </w:pPr>
            <w:r>
              <w:t>Primary key</w:t>
            </w:r>
          </w:p>
        </w:tc>
        <w:tc>
          <w:tcPr>
            <w:tcW w:w="4107" w:type="dxa"/>
          </w:tcPr>
          <w:p w14:paraId="6CB02D34" w14:textId="77777777" w:rsidR="00404AE6" w:rsidRDefault="00404AE6" w:rsidP="009160CF">
            <w:pPr>
              <w:pStyle w:val="a3"/>
              <w:ind w:left="0"/>
              <w:jc w:val="center"/>
            </w:pPr>
            <w:r>
              <w:t>Identify each user</w:t>
            </w:r>
          </w:p>
        </w:tc>
      </w:tr>
    </w:tbl>
    <w:p w14:paraId="007513AE" w14:textId="77777777" w:rsidR="00404AE6" w:rsidRDefault="00404AE6" w:rsidP="00404AE6">
      <w:pPr>
        <w:pStyle w:val="a3"/>
      </w:pPr>
    </w:p>
    <w:tbl>
      <w:tblPr>
        <w:tblStyle w:val="a4"/>
        <w:tblW w:w="0" w:type="auto"/>
        <w:tblInd w:w="497" w:type="dxa"/>
        <w:tblLook w:val="04A0" w:firstRow="1" w:lastRow="0" w:firstColumn="1" w:lastColumn="0" w:noHBand="0" w:noVBand="1"/>
      </w:tblPr>
      <w:tblGrid>
        <w:gridCol w:w="1363"/>
        <w:gridCol w:w="1193"/>
        <w:gridCol w:w="950"/>
        <w:gridCol w:w="1439"/>
        <w:gridCol w:w="3402"/>
      </w:tblGrid>
      <w:tr w:rsidR="00404AE6" w14:paraId="236CD17C" w14:textId="77777777" w:rsidTr="00212253">
        <w:tc>
          <w:tcPr>
            <w:tcW w:w="1363" w:type="dxa"/>
            <w:vAlign w:val="center"/>
          </w:tcPr>
          <w:p w14:paraId="2680A585" w14:textId="77777777" w:rsidR="00404AE6" w:rsidRDefault="00404AE6" w:rsidP="009160CF">
            <w:pPr>
              <w:pStyle w:val="a3"/>
              <w:ind w:left="0"/>
              <w:jc w:val="center"/>
            </w:pPr>
            <w:r>
              <w:t>Name</w:t>
            </w:r>
          </w:p>
        </w:tc>
        <w:tc>
          <w:tcPr>
            <w:tcW w:w="6984" w:type="dxa"/>
            <w:gridSpan w:val="4"/>
            <w:vAlign w:val="center"/>
          </w:tcPr>
          <w:p w14:paraId="305AB8B5" w14:textId="77777777" w:rsidR="00404AE6" w:rsidRDefault="00404AE6" w:rsidP="009160CF">
            <w:pPr>
              <w:pStyle w:val="a3"/>
              <w:ind w:left="0"/>
              <w:jc w:val="center"/>
            </w:pPr>
            <w:r>
              <w:t>Users</w:t>
            </w:r>
          </w:p>
        </w:tc>
      </w:tr>
      <w:tr w:rsidR="00404AE6" w14:paraId="26619B44" w14:textId="77777777" w:rsidTr="00212253">
        <w:tc>
          <w:tcPr>
            <w:tcW w:w="1363" w:type="dxa"/>
            <w:vAlign w:val="center"/>
          </w:tcPr>
          <w:p w14:paraId="20AD3616" w14:textId="77777777" w:rsidR="00404AE6" w:rsidRDefault="00404AE6" w:rsidP="009160CF">
            <w:pPr>
              <w:pStyle w:val="a3"/>
              <w:ind w:left="0"/>
              <w:jc w:val="center"/>
            </w:pPr>
            <w:r>
              <w:t>Explanation</w:t>
            </w:r>
          </w:p>
        </w:tc>
        <w:tc>
          <w:tcPr>
            <w:tcW w:w="6984" w:type="dxa"/>
            <w:gridSpan w:val="4"/>
          </w:tcPr>
          <w:p w14:paraId="3000B662" w14:textId="77777777" w:rsidR="00404AE6" w:rsidRDefault="00404AE6" w:rsidP="009160CF">
            <w:pPr>
              <w:pStyle w:val="a3"/>
              <w:ind w:left="0"/>
            </w:pPr>
            <w:r>
              <w:t>Store user information</w:t>
            </w:r>
          </w:p>
        </w:tc>
      </w:tr>
      <w:tr w:rsidR="00404AE6" w14:paraId="2C72A91E" w14:textId="77777777" w:rsidTr="00212253">
        <w:tc>
          <w:tcPr>
            <w:tcW w:w="1363" w:type="dxa"/>
            <w:vMerge w:val="restart"/>
            <w:vAlign w:val="center"/>
          </w:tcPr>
          <w:p w14:paraId="098E50BE" w14:textId="77777777" w:rsidR="00404AE6" w:rsidRDefault="00404AE6" w:rsidP="009160CF">
            <w:pPr>
              <w:pStyle w:val="a3"/>
              <w:widowControl w:val="0"/>
              <w:ind w:left="0"/>
              <w:jc w:val="center"/>
            </w:pPr>
            <w:r>
              <w:t>Columns</w:t>
            </w:r>
          </w:p>
        </w:tc>
        <w:tc>
          <w:tcPr>
            <w:tcW w:w="1193" w:type="dxa"/>
            <w:vAlign w:val="center"/>
          </w:tcPr>
          <w:p w14:paraId="33BC3A5D" w14:textId="77777777" w:rsidR="00404AE6" w:rsidRDefault="00404AE6" w:rsidP="009160CF">
            <w:pPr>
              <w:pStyle w:val="a3"/>
              <w:ind w:left="0"/>
              <w:jc w:val="center"/>
            </w:pPr>
            <w:r>
              <w:t>uid</w:t>
            </w:r>
          </w:p>
        </w:tc>
        <w:tc>
          <w:tcPr>
            <w:tcW w:w="950" w:type="dxa"/>
            <w:vAlign w:val="center"/>
          </w:tcPr>
          <w:p w14:paraId="5717DFDB" w14:textId="77777777" w:rsidR="00404AE6" w:rsidRDefault="00404AE6" w:rsidP="009160CF">
            <w:pPr>
              <w:pStyle w:val="a3"/>
              <w:ind w:left="0"/>
              <w:jc w:val="center"/>
            </w:pPr>
            <w:r>
              <w:t>int</w:t>
            </w:r>
          </w:p>
        </w:tc>
        <w:tc>
          <w:tcPr>
            <w:tcW w:w="1439" w:type="dxa"/>
            <w:vAlign w:val="center"/>
          </w:tcPr>
          <w:p w14:paraId="49F3C37D" w14:textId="77777777" w:rsidR="00404AE6" w:rsidRDefault="00404AE6" w:rsidP="009160CF">
            <w:pPr>
              <w:pStyle w:val="a3"/>
              <w:ind w:left="0"/>
              <w:jc w:val="center"/>
            </w:pPr>
            <w:r>
              <w:t>Primary key</w:t>
            </w:r>
          </w:p>
        </w:tc>
        <w:tc>
          <w:tcPr>
            <w:tcW w:w="3402" w:type="dxa"/>
          </w:tcPr>
          <w:p w14:paraId="279F7C5C" w14:textId="77777777" w:rsidR="00404AE6" w:rsidRDefault="00404AE6" w:rsidP="009160CF">
            <w:pPr>
              <w:pStyle w:val="a3"/>
              <w:ind w:left="0"/>
              <w:jc w:val="center"/>
            </w:pPr>
            <w:r>
              <w:t>Identify each user</w:t>
            </w:r>
          </w:p>
        </w:tc>
      </w:tr>
      <w:tr w:rsidR="00404AE6" w14:paraId="36960920" w14:textId="77777777" w:rsidTr="00212253">
        <w:tc>
          <w:tcPr>
            <w:tcW w:w="1363" w:type="dxa"/>
            <w:vMerge/>
            <w:vAlign w:val="center"/>
          </w:tcPr>
          <w:p w14:paraId="45CEB99E" w14:textId="77777777" w:rsidR="00404AE6" w:rsidRDefault="00404AE6" w:rsidP="009160CF">
            <w:pPr>
              <w:pStyle w:val="a3"/>
              <w:widowControl w:val="0"/>
              <w:ind w:left="0"/>
              <w:jc w:val="center"/>
            </w:pPr>
          </w:p>
        </w:tc>
        <w:tc>
          <w:tcPr>
            <w:tcW w:w="1193" w:type="dxa"/>
            <w:vAlign w:val="center"/>
          </w:tcPr>
          <w:p w14:paraId="26B3B472" w14:textId="77777777" w:rsidR="00404AE6" w:rsidRDefault="00404AE6" w:rsidP="009160CF">
            <w:pPr>
              <w:pStyle w:val="a3"/>
              <w:ind w:left="0"/>
              <w:jc w:val="center"/>
            </w:pPr>
            <w:r>
              <w:t>username</w:t>
            </w:r>
          </w:p>
        </w:tc>
        <w:tc>
          <w:tcPr>
            <w:tcW w:w="950" w:type="dxa"/>
            <w:vAlign w:val="center"/>
          </w:tcPr>
          <w:p w14:paraId="571E4F48" w14:textId="77777777" w:rsidR="00404AE6" w:rsidRDefault="00404AE6" w:rsidP="009160CF">
            <w:pPr>
              <w:pStyle w:val="a3"/>
              <w:ind w:left="0"/>
              <w:jc w:val="center"/>
            </w:pPr>
            <w:r>
              <w:t>varchar</w:t>
            </w:r>
          </w:p>
        </w:tc>
        <w:tc>
          <w:tcPr>
            <w:tcW w:w="1439" w:type="dxa"/>
            <w:vAlign w:val="center"/>
          </w:tcPr>
          <w:p w14:paraId="40D45D24" w14:textId="77777777" w:rsidR="00404AE6" w:rsidRDefault="00404AE6" w:rsidP="009160CF">
            <w:pPr>
              <w:pStyle w:val="a3"/>
              <w:ind w:left="0"/>
              <w:jc w:val="center"/>
            </w:pPr>
          </w:p>
        </w:tc>
        <w:tc>
          <w:tcPr>
            <w:tcW w:w="3402" w:type="dxa"/>
          </w:tcPr>
          <w:p w14:paraId="2E05FBB5" w14:textId="77777777" w:rsidR="00404AE6" w:rsidRDefault="00404AE6" w:rsidP="009160CF">
            <w:pPr>
              <w:pStyle w:val="a3"/>
              <w:ind w:left="0"/>
              <w:jc w:val="center"/>
            </w:pPr>
            <w:r>
              <w:t>The name of each user</w:t>
            </w:r>
          </w:p>
        </w:tc>
      </w:tr>
      <w:tr w:rsidR="00404AE6" w14:paraId="4A653E38" w14:textId="77777777" w:rsidTr="00212253">
        <w:tc>
          <w:tcPr>
            <w:tcW w:w="1363" w:type="dxa"/>
            <w:vMerge/>
            <w:vAlign w:val="center"/>
          </w:tcPr>
          <w:p w14:paraId="34E8D735" w14:textId="77777777" w:rsidR="00404AE6" w:rsidRDefault="00404AE6" w:rsidP="009160CF">
            <w:pPr>
              <w:pStyle w:val="a3"/>
              <w:ind w:left="0"/>
              <w:jc w:val="center"/>
            </w:pPr>
          </w:p>
        </w:tc>
        <w:tc>
          <w:tcPr>
            <w:tcW w:w="1193" w:type="dxa"/>
            <w:vAlign w:val="center"/>
          </w:tcPr>
          <w:p w14:paraId="6394EA23" w14:textId="77777777" w:rsidR="00404AE6" w:rsidRDefault="00404AE6" w:rsidP="009160CF">
            <w:pPr>
              <w:pStyle w:val="a3"/>
              <w:ind w:left="0"/>
              <w:jc w:val="center"/>
            </w:pPr>
            <w:r>
              <w:t>fid</w:t>
            </w:r>
          </w:p>
        </w:tc>
        <w:tc>
          <w:tcPr>
            <w:tcW w:w="950" w:type="dxa"/>
            <w:vAlign w:val="center"/>
          </w:tcPr>
          <w:p w14:paraId="62E73168" w14:textId="77777777" w:rsidR="00404AE6" w:rsidRDefault="00404AE6" w:rsidP="009160CF">
            <w:pPr>
              <w:pStyle w:val="a3"/>
              <w:ind w:left="0"/>
              <w:jc w:val="center"/>
            </w:pPr>
            <w:r>
              <w:t>int</w:t>
            </w:r>
          </w:p>
        </w:tc>
        <w:tc>
          <w:tcPr>
            <w:tcW w:w="1439" w:type="dxa"/>
            <w:vAlign w:val="center"/>
          </w:tcPr>
          <w:p w14:paraId="5A5F43D0" w14:textId="77777777" w:rsidR="00404AE6" w:rsidRDefault="00404AE6" w:rsidP="009160CF">
            <w:pPr>
              <w:pStyle w:val="a3"/>
              <w:ind w:left="0"/>
              <w:jc w:val="center"/>
            </w:pPr>
          </w:p>
        </w:tc>
        <w:tc>
          <w:tcPr>
            <w:tcW w:w="3402" w:type="dxa"/>
          </w:tcPr>
          <w:p w14:paraId="13B96505" w14:textId="77777777" w:rsidR="00404AE6" w:rsidRDefault="00404AE6" w:rsidP="009160CF">
            <w:pPr>
              <w:pStyle w:val="a3"/>
              <w:ind w:left="0"/>
              <w:jc w:val="center"/>
            </w:pPr>
            <w:r>
              <w:t>Facebook ID for each user</w:t>
            </w:r>
          </w:p>
        </w:tc>
      </w:tr>
    </w:tbl>
    <w:p w14:paraId="004C246F" w14:textId="2D50026F" w:rsidR="00450300" w:rsidRDefault="00450300" w:rsidP="00404AE6">
      <w:pPr>
        <w:jc w:val="both"/>
      </w:pPr>
    </w:p>
    <w:p w14:paraId="4799A2A8" w14:textId="77777777" w:rsidR="00537712" w:rsidRDefault="00537712" w:rsidP="00537712">
      <w:pPr>
        <w:pStyle w:val="3"/>
      </w:pPr>
      <w:bookmarkStart w:id="38" w:name="_Toc476498164"/>
      <w:r>
        <w:t>3.4.3 Concerns of Database</w:t>
      </w:r>
      <w:bookmarkEnd w:id="38"/>
    </w:p>
    <w:p w14:paraId="116A1262" w14:textId="47C78792" w:rsidR="00450300" w:rsidRDefault="00537712" w:rsidP="00537712">
      <w:pPr>
        <w:jc w:val="both"/>
      </w:pPr>
      <w:r>
        <w:t xml:space="preserve">Currently, this is just a basic design of the database for our project, which satisfies all the demands of our project. In the future, we could add more details in it. For instance, we could add an authority table, which distinguishes whether the owner is parent of the family or just a kid. A parent can have all privileges of his home system, such as adding / removing friends, while a kid cannot, due to some security reasons.  </w:t>
      </w:r>
      <w:r w:rsidR="00BE5F51">
        <w:t xml:space="preserve">Furthermore, we could also add a table to record strangers’ </w:t>
      </w:r>
      <w:r w:rsidR="00BE5F51">
        <w:lastRenderedPageBreak/>
        <w:t>information. For example, if a stranger frequently comes to the home, we should add his records and his face images in our database, and inform owners every time he comes.</w:t>
      </w:r>
      <w:r w:rsidR="00450300">
        <w:br w:type="page"/>
      </w:r>
    </w:p>
    <w:p w14:paraId="30755082" w14:textId="010C538C" w:rsidR="00450300" w:rsidRDefault="00B65B23" w:rsidP="006B1372">
      <w:pPr>
        <w:pStyle w:val="1"/>
      </w:pPr>
      <w:bookmarkStart w:id="39" w:name="_Toc476498165"/>
      <w:r>
        <w:rPr>
          <w:rFonts w:hint="eastAsia"/>
        </w:rPr>
        <w:lastRenderedPageBreak/>
        <w:t>4</w:t>
      </w:r>
      <w:r w:rsidR="006B1372">
        <w:t xml:space="preserve"> </w:t>
      </w:r>
      <w:r w:rsidR="00450300">
        <w:t>Hardware</w:t>
      </w:r>
      <w:bookmarkEnd w:id="39"/>
    </w:p>
    <w:p w14:paraId="08397EC6" w14:textId="77777777" w:rsidR="00B65B23" w:rsidRDefault="00B65B23" w:rsidP="00B65B23">
      <w:pPr>
        <w:pStyle w:val="2"/>
      </w:pPr>
      <w:bookmarkStart w:id="40" w:name="_Toc476498166"/>
      <w:r>
        <w:t>4.1 Sensors</w:t>
      </w:r>
      <w:bookmarkEnd w:id="40"/>
    </w:p>
    <w:p w14:paraId="530709E8" w14:textId="77777777" w:rsidR="00B65B23" w:rsidRDefault="00B65B23" w:rsidP="00B65B23">
      <w:pPr>
        <w:pStyle w:val="3"/>
      </w:pPr>
      <w:bookmarkStart w:id="41" w:name="_Toc476498167"/>
      <w:r w:rsidRPr="00B65B23">
        <w:t>4.1.1 Gas sensor</w:t>
      </w:r>
      <w:bookmarkEnd w:id="41"/>
    </w:p>
    <w:p w14:paraId="3118B2D0" w14:textId="58AED7F7" w:rsidR="00E76259" w:rsidRDefault="00B65B23" w:rsidP="00E76259">
      <w:pPr>
        <w:jc w:val="both"/>
      </w:pPr>
      <w:r w:rsidRPr="00B65B23">
        <w:t>We use MQ-2 gas sensor to detect gas leakage. It is sensitive for LPG, i-butane, propane, methane, alcohol, hydrogen and smoke. It can work properly from -20°C to 50°C. This sensor has 4 pins which are vcc, gnd, analog output and digital output. We connect it to Arduino and use the analog output pin as input to Arduino. In a safe house environment, the analog gas output value should be around 150-160. And we set a threshold value (400) and defined an alarm function in Arduino. If the detected gas value is above the threshold value, then Arduino will send alert to Raspberry Pi.</w:t>
      </w:r>
    </w:p>
    <w:p w14:paraId="46A01125" w14:textId="066DD4C5" w:rsidR="00E76259" w:rsidRDefault="00E76259" w:rsidP="00E76259">
      <w:pPr>
        <w:jc w:val="both"/>
      </w:pPr>
    </w:p>
    <w:p w14:paraId="4576F361" w14:textId="1FC3F5DB" w:rsidR="00E76259" w:rsidRDefault="00E76259" w:rsidP="00E76259">
      <w:pPr>
        <w:pStyle w:val="3"/>
        <w:rPr>
          <w:rStyle w:val="30"/>
        </w:rPr>
      </w:pPr>
      <w:bookmarkStart w:id="42" w:name="_Toc476498168"/>
      <w:r w:rsidRPr="00E76259">
        <w:rPr>
          <w:rStyle w:val="30"/>
        </w:rPr>
        <w:t>4.1.2 Human detect sensor</w:t>
      </w:r>
      <w:bookmarkEnd w:id="42"/>
    </w:p>
    <w:p w14:paraId="717E60F1" w14:textId="6CC6119C" w:rsidR="00B65B23" w:rsidRDefault="00B65B23" w:rsidP="00E76259">
      <w:pPr>
        <w:jc w:val="both"/>
      </w:pPr>
      <w:r>
        <w:t>We use HC-SR501 PIR motion detector to detect human body. HC-SR501 is based on infrared technology. Its detecting range is about 120 degree. We adjust its detecting distance to the maximum value (around 7 meters). We also adjusted its delay time to minimum value (around 0.5 seconds). In the hardware board, we choose repeatable trigger, which means if there is human activity in its sensing range, the output will always remain high until the people left. And if there is nobody, the output will remain low. In Raspberry Pi module, a flag value is used to mark the sensor’s status. We only take pictures when the value jumps from low to high. In this case, we can avoid taking a lot of photos if someone keeps standing in the sensing range. The sensor’s detecting frequency is set to 2 times per second when there is nobody and 1 time per 6 seconds when it detects someone.</w:t>
      </w:r>
    </w:p>
    <w:p w14:paraId="0E5EBA2B" w14:textId="77777777" w:rsidR="00E76259" w:rsidRDefault="00E76259" w:rsidP="00B65B23">
      <w:pPr>
        <w:pStyle w:val="ad"/>
      </w:pPr>
    </w:p>
    <w:p w14:paraId="3EDB4325" w14:textId="77777777" w:rsidR="00E76259" w:rsidRDefault="00E76259" w:rsidP="00E76259">
      <w:pPr>
        <w:pStyle w:val="3"/>
      </w:pPr>
      <w:bookmarkStart w:id="43" w:name="_Toc476498169"/>
      <w:r>
        <w:rPr>
          <w:rStyle w:val="30"/>
        </w:rPr>
        <w:t>4.1.3 Humidity and temperature sensor</w:t>
      </w:r>
      <w:bookmarkEnd w:id="43"/>
    </w:p>
    <w:p w14:paraId="4D12C1C2" w14:textId="645A1CB4" w:rsidR="00B65B23" w:rsidRDefault="00B65B23" w:rsidP="0022152D">
      <w:pPr>
        <w:jc w:val="both"/>
      </w:pPr>
      <w:r>
        <w:t>We use DHT11 humidity and temperature sensor. It gives digital output value. It can work properly from 0°C to 50°C. A Python library called Adafruit_DHT is used to read temperature and humidity value from this sensor.</w:t>
      </w:r>
    </w:p>
    <w:p w14:paraId="79EE5D5A" w14:textId="77777777" w:rsidR="00E76259" w:rsidRDefault="00E76259" w:rsidP="00B65B23">
      <w:pPr>
        <w:pStyle w:val="ad"/>
      </w:pPr>
    </w:p>
    <w:p w14:paraId="70C0E441" w14:textId="77777777" w:rsidR="00E76259" w:rsidRDefault="00E76259" w:rsidP="0022152D">
      <w:pPr>
        <w:pStyle w:val="2"/>
        <w:jc w:val="both"/>
      </w:pPr>
      <w:bookmarkStart w:id="44" w:name="_Toc476498170"/>
      <w:r>
        <w:rPr>
          <w:rStyle w:val="20"/>
        </w:rPr>
        <w:t>4.2 Arduino</w:t>
      </w:r>
      <w:bookmarkEnd w:id="44"/>
    </w:p>
    <w:p w14:paraId="436C29C7" w14:textId="5D60BAD0" w:rsidR="00B65B23" w:rsidRDefault="00B65B23" w:rsidP="0022152D">
      <w:pPr>
        <w:jc w:val="both"/>
      </w:pPr>
      <w:r>
        <w:t>We use Arduino UNO to control the door lock and gas sensor. The communication between Arduino UNO and Raspberry Pi is through serial protocol. The Arduino control module keeps waiting for unlock door request from Raspberry Pi. Also, it will send commands to Raspberry Pi if there should be a gas alarm. There is a thread in Raspberry Pi control module which keeps waiting for Arduino serial commands. After it receives gas alarm request, it will start the buzzer and also send an alert to server.</w:t>
      </w:r>
    </w:p>
    <w:p w14:paraId="1264C9E3" w14:textId="77777777" w:rsidR="00E76259" w:rsidRDefault="00E76259" w:rsidP="00B65B23">
      <w:pPr>
        <w:pStyle w:val="ad"/>
      </w:pPr>
    </w:p>
    <w:p w14:paraId="1D5D862C" w14:textId="77777777" w:rsidR="00E76259" w:rsidRDefault="00E76259" w:rsidP="0022152D">
      <w:pPr>
        <w:pStyle w:val="2"/>
        <w:jc w:val="both"/>
        <w:rPr>
          <w:rStyle w:val="20"/>
        </w:rPr>
      </w:pPr>
      <w:bookmarkStart w:id="45" w:name="_Toc476498171"/>
      <w:r>
        <w:rPr>
          <w:rStyle w:val="20"/>
        </w:rPr>
        <w:t>4.3 Interfaces</w:t>
      </w:r>
      <w:bookmarkEnd w:id="45"/>
    </w:p>
    <w:p w14:paraId="059FECEF" w14:textId="77777777" w:rsidR="00E76259" w:rsidRDefault="00E76259" w:rsidP="0022152D">
      <w:pPr>
        <w:pStyle w:val="3"/>
        <w:jc w:val="both"/>
        <w:rPr>
          <w:rStyle w:val="30"/>
        </w:rPr>
      </w:pPr>
      <w:bookmarkStart w:id="46" w:name="_Toc476498172"/>
      <w:r>
        <w:rPr>
          <w:rStyle w:val="30"/>
        </w:rPr>
        <w:t>4.3.1 GPIO Interface</w:t>
      </w:r>
      <w:bookmarkEnd w:id="46"/>
    </w:p>
    <w:p w14:paraId="31260D32" w14:textId="41428BB0" w:rsidR="00B65B23" w:rsidRDefault="00B65B23" w:rsidP="0022152D">
      <w:pPr>
        <w:jc w:val="both"/>
      </w:pPr>
      <w:r w:rsidRPr="00E76259">
        <w:t>The GPIO mode of Raspberry Pi is BCM mode. We use connect GPIO 18 to the output pin of HC-SR501 sensor, GPIO 4 to the output pin of DHT11 sensor and GPIO 11 to the signal pin of the buzzer. And we connect analog A5 of Arduino to the analog output of gas sensor.</w:t>
      </w:r>
    </w:p>
    <w:p w14:paraId="1EE32BCD" w14:textId="77777777" w:rsidR="00E76259" w:rsidRDefault="00E76259" w:rsidP="0022152D">
      <w:pPr>
        <w:pStyle w:val="ad"/>
        <w:jc w:val="both"/>
      </w:pPr>
    </w:p>
    <w:p w14:paraId="7C7E29B3" w14:textId="77777777" w:rsidR="00E76259" w:rsidRDefault="00E76259" w:rsidP="0022152D">
      <w:pPr>
        <w:pStyle w:val="ad"/>
        <w:jc w:val="both"/>
      </w:pPr>
    </w:p>
    <w:p w14:paraId="560C658C" w14:textId="77777777" w:rsidR="00E76259" w:rsidRDefault="00E76259" w:rsidP="0022152D">
      <w:pPr>
        <w:pStyle w:val="3"/>
        <w:jc w:val="both"/>
      </w:pPr>
      <w:bookmarkStart w:id="47" w:name="_Toc476498173"/>
      <w:r>
        <w:rPr>
          <w:rStyle w:val="30"/>
        </w:rPr>
        <w:t>4.3.2 HTTP Post Interface</w:t>
      </w:r>
      <w:bookmarkEnd w:id="47"/>
    </w:p>
    <w:p w14:paraId="790124A3" w14:textId="0F7D7B73" w:rsidR="00B65B23" w:rsidRDefault="00B65B23" w:rsidP="0022152D">
      <w:pPr>
        <w:jc w:val="both"/>
      </w:pPr>
      <w:r>
        <w:t xml:space="preserve">We use HTTP Post to post </w:t>
      </w:r>
      <w:r>
        <w:rPr>
          <w:rFonts w:hint="eastAsia"/>
        </w:rPr>
        <w:t>JSON</w:t>
      </w:r>
      <w:r>
        <w:t xml:space="preserve"> message to the server. A Python library called requests is used to post the messages. After the camera takes a picture, it is transformed into base64 string form and posted to the server using HTTP. Also, after turning on/off lights, unlocking door, we post conforming messages. Home temperature humidity status and gas alarms are also sent to the server using HTTP post.</w:t>
      </w:r>
    </w:p>
    <w:p w14:paraId="79D04941" w14:textId="77777777" w:rsidR="00E76259" w:rsidRDefault="00E76259" w:rsidP="0022152D">
      <w:pPr>
        <w:pStyle w:val="ad"/>
        <w:jc w:val="both"/>
      </w:pPr>
    </w:p>
    <w:p w14:paraId="61DD4B23" w14:textId="77777777" w:rsidR="00E76259" w:rsidRDefault="00E76259" w:rsidP="0022152D">
      <w:pPr>
        <w:pStyle w:val="2"/>
        <w:jc w:val="both"/>
      </w:pPr>
      <w:bookmarkStart w:id="48" w:name="_Toc476498174"/>
      <w:r>
        <w:rPr>
          <w:rStyle w:val="20"/>
        </w:rPr>
        <w:t>4.4 ZigBee</w:t>
      </w:r>
      <w:bookmarkEnd w:id="48"/>
    </w:p>
    <w:p w14:paraId="5DE39CFE" w14:textId="77777777" w:rsidR="00E76259" w:rsidRDefault="00E76259" w:rsidP="0022152D">
      <w:pPr>
        <w:pStyle w:val="3"/>
        <w:jc w:val="both"/>
      </w:pPr>
      <w:bookmarkStart w:id="49" w:name="_Toc476498175"/>
      <w:r>
        <w:rPr>
          <w:rStyle w:val="30"/>
        </w:rPr>
        <w:t>4.4.1 Hardware</w:t>
      </w:r>
      <w:bookmarkEnd w:id="49"/>
    </w:p>
    <w:p w14:paraId="391811BE" w14:textId="30BD8D41" w:rsidR="00B65B23" w:rsidRDefault="00B65B23" w:rsidP="0022152D">
      <w:pPr>
        <w:jc w:val="both"/>
      </w:pPr>
      <w:r>
        <w:t>We use Digi XBee Pro RF radio module to send ZigBee messages. Its Indoor/Urban transmission distance is up to 90 meters. It is connected to Raspberry Pi directly by USB. And we use Samsung SmartThings Outlet as our ZigBee outlet.</w:t>
      </w:r>
    </w:p>
    <w:p w14:paraId="30EFA7E6" w14:textId="77777777" w:rsidR="00E76259" w:rsidRDefault="00E76259" w:rsidP="0022152D">
      <w:pPr>
        <w:pStyle w:val="ad"/>
        <w:jc w:val="both"/>
      </w:pPr>
    </w:p>
    <w:p w14:paraId="1DB6227B" w14:textId="77777777" w:rsidR="00E76259" w:rsidRDefault="00E76259" w:rsidP="0022152D">
      <w:pPr>
        <w:pStyle w:val="3"/>
        <w:jc w:val="both"/>
      </w:pPr>
      <w:bookmarkStart w:id="50" w:name="_Toc476498176"/>
      <w:r>
        <w:rPr>
          <w:rStyle w:val="30"/>
        </w:rPr>
        <w:t>4.4.2 Protocol</w:t>
      </w:r>
      <w:bookmarkEnd w:id="50"/>
    </w:p>
    <w:p w14:paraId="5EF33A27" w14:textId="77777777" w:rsidR="0022152D" w:rsidRDefault="00B65B23" w:rsidP="0022152D">
      <w:r>
        <w:t>We have an outlet thread in our Raspberry Pi control module. In this thread, we initialize communication between the Xbee radio and the outlet. Every ZigBee packet should have particular payload data defined by the ZigBee protocol. It looks in this way:</w:t>
      </w:r>
      <w:r>
        <w:br/>
        <w:t>(tx_explicit,</w:t>
      </w:r>
      <w:r>
        <w:br/>
        <w:t>                        frame_id=,</w:t>
      </w:r>
      <w:r>
        <w:br/>
        <w:t>                        dest_addr_long=,</w:t>
      </w:r>
      <w:r>
        <w:br/>
        <w:t>                        dest_addr=,</w:t>
      </w:r>
      <w:r>
        <w:br/>
        <w:t>                        src_endpoint=,</w:t>
      </w:r>
      <w:r>
        <w:br/>
        <w:t>                        dest_endpoint=,</w:t>
      </w:r>
      <w:r>
        <w:br/>
        <w:t>                        cluster=,</w:t>
      </w:r>
      <w:r>
        <w:br/>
        <w:t>                        profile=,</w:t>
      </w:r>
      <w:r>
        <w:br/>
        <w:t>                        data=</w:t>
      </w:r>
      <w:r>
        <w:br/>
        <w:t>)</w:t>
      </w:r>
    </w:p>
    <w:p w14:paraId="77C3B161" w14:textId="45761AE9" w:rsidR="00B65B23" w:rsidRDefault="00B65B23" w:rsidP="0022152D">
      <w:pPr>
        <w:jc w:val="both"/>
      </w:pPr>
      <w:r>
        <w:br/>
        <w:t>Every ZigBee device has a long address and a short address. The long address cannot be changed. We use the device’s MAC address. The short address can be changed and marked the device in the network. We give the device a short address after it joins in the network. The most important parts of the packets are cluster, profile and data. They are all different in different packets.</w:t>
      </w:r>
      <w:r>
        <w:br/>
        <w:t>There are two kinds of ZigBee packets. One is ZDO packet and the profile is \x00\x00. The other is ZCL packet, the profile should be \x01\x04. And every packet has a particular cluster. Different clusters lead to different data forms. The data part usually has sequence number, data type, status and other attributes defined by ZigBee protocol.</w:t>
      </w:r>
      <w:r>
        <w:br/>
        <w:t xml:space="preserve">In our design, first we send Management Permit Joining Request for three times. This is used to find the outlet and make it join the network. Its cluster is \x00\x36 and its profile is \x00\x00.Then we send Bind Request and wait for a Bind response from the outlet. The cluster is \x00\x21 and the profile is \x00\x00. If binding succeeds, we should receive a Bind Response with status 0x00 in its payload data. After receiving this Bind Response successfully, we send Configure Reporting Request. The cluster is \x0B\x04 and the profile is \x01\x04. If it succeeds, we will receive a </w:t>
      </w:r>
      <w:r>
        <w:lastRenderedPageBreak/>
        <w:t>Configure Reporting Response with status 0x00 in its payload data. After this step, we initialize ZigBee communication successfully and can send requests to the outlet.</w:t>
      </w:r>
      <w:r>
        <w:br/>
        <w:t>If the user asks to turn on/off the outlet. Then the cluster should be \x00\x06 and profile should be \x01\x04, and the command payload data should have sequence number, data type and 0x01(turn on) or 0x00(turn off).</w:t>
      </w:r>
    </w:p>
    <w:p w14:paraId="2F16B18C" w14:textId="77777777" w:rsidR="00E76259" w:rsidRPr="00B65B23" w:rsidRDefault="00E76259" w:rsidP="0022152D">
      <w:pPr>
        <w:jc w:val="both"/>
        <w:rPr>
          <w:color w:val="2F5496" w:themeColor="accent1" w:themeShade="BF"/>
          <w:sz w:val="26"/>
          <w:szCs w:val="26"/>
        </w:rPr>
      </w:pPr>
    </w:p>
    <w:p w14:paraId="2978D7DE" w14:textId="77777777" w:rsidR="00B65B23" w:rsidRDefault="00B65B23" w:rsidP="0022152D">
      <w:pPr>
        <w:pStyle w:val="2"/>
        <w:jc w:val="both"/>
      </w:pPr>
      <w:bookmarkStart w:id="51" w:name="_Toc476498177"/>
      <w:r>
        <w:t>4.5 Lock</w:t>
      </w:r>
      <w:bookmarkEnd w:id="51"/>
    </w:p>
    <w:p w14:paraId="1BFE1C6B" w14:textId="6765034C" w:rsidR="00B65B23" w:rsidRDefault="00B65B23" w:rsidP="0022152D">
      <w:pPr>
        <w:jc w:val="both"/>
      </w:pPr>
      <w:r>
        <w:t xml:space="preserve">The lock is driven by 24V/1A power supply. When the lock connects with the power supply, it will open immediately. The maximum time that the lock is connect to the power supply is 10s. We use relay to control the on-off of the lock. When the raspberry pi receives the command from the server to open the door, it will send the command to Arduino, Arduino will drive the relay to connect the power supply with the lock so that the door will open.  In other time, the reply’s switch is off. </w:t>
      </w:r>
    </w:p>
    <w:p w14:paraId="36CA1125" w14:textId="77777777" w:rsidR="00E76259" w:rsidRDefault="00B65B23" w:rsidP="00E76259">
      <w:pPr>
        <w:keepNext/>
        <w:jc w:val="center"/>
      </w:pPr>
      <w:r>
        <w:rPr>
          <w:noProof/>
        </w:rPr>
        <w:drawing>
          <wp:inline distT="0" distB="0" distL="0" distR="0" wp14:anchorId="2A32BE85" wp14:editId="0D87ED0E">
            <wp:extent cx="3867150" cy="2781300"/>
            <wp:effectExtent l="0" t="0" r="0" b="0"/>
            <wp:docPr id="3" name="图片 3"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绘图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67150" cy="2781300"/>
                    </a:xfrm>
                    <a:prstGeom prst="rect">
                      <a:avLst/>
                    </a:prstGeom>
                    <a:noFill/>
                    <a:ln>
                      <a:noFill/>
                    </a:ln>
                  </pic:spPr>
                </pic:pic>
              </a:graphicData>
            </a:graphic>
          </wp:inline>
        </w:drawing>
      </w:r>
    </w:p>
    <w:p w14:paraId="7E94F442" w14:textId="467D176B" w:rsidR="00B65B23" w:rsidRDefault="00E76259" w:rsidP="00E76259">
      <w:pPr>
        <w:pStyle w:val="af"/>
        <w:jc w:val="center"/>
      </w:pPr>
      <w:r>
        <w:t xml:space="preserve">Figure </w:t>
      </w:r>
      <w:fldSimple w:instr=" SEQ Figure \* ARABIC ">
        <w:r w:rsidR="0041384E">
          <w:rPr>
            <w:noProof/>
          </w:rPr>
          <w:t>10</w:t>
        </w:r>
      </w:fldSimple>
      <w:r>
        <w:t xml:space="preserve"> Flow Chart of Door Control</w:t>
      </w:r>
    </w:p>
    <w:p w14:paraId="3FE9D56E" w14:textId="77777777" w:rsidR="00E76259" w:rsidRDefault="00E76259" w:rsidP="00B65B23">
      <w:pPr>
        <w:jc w:val="center"/>
      </w:pPr>
    </w:p>
    <w:p w14:paraId="3D6B7472" w14:textId="77777777" w:rsidR="00B65B23" w:rsidRDefault="00B65B23" w:rsidP="0022152D">
      <w:pPr>
        <w:pStyle w:val="2"/>
        <w:jc w:val="both"/>
        <w:rPr>
          <w:rFonts w:asciiTheme="minorHAnsi" w:eastAsiaTheme="minorEastAsia" w:hAnsiTheme="minorHAnsi" w:cstheme="minorBidi"/>
          <w:color w:val="auto"/>
          <w:sz w:val="24"/>
          <w:szCs w:val="24"/>
        </w:rPr>
      </w:pPr>
      <w:bookmarkStart w:id="52" w:name="_Toc476498178"/>
      <w:r>
        <w:t>4.6 Camera</w:t>
      </w:r>
      <w:bookmarkEnd w:id="52"/>
      <w:r>
        <w:t xml:space="preserve"> </w:t>
      </w:r>
    </w:p>
    <w:p w14:paraId="5E5EFD73" w14:textId="4333DC78" w:rsidR="00B65B23" w:rsidRDefault="00B65B23" w:rsidP="0022152D">
      <w:pPr>
        <w:jc w:val="both"/>
      </w:pPr>
      <w:r>
        <w:t xml:space="preserve">The camera we use </w:t>
      </w:r>
      <w:r w:rsidRPr="00B65B23">
        <w:t>has a native resolution of 5 megapixels, and has a fixed focus lens onboard. In terms of still images, the camera is capable of 2592 x 1944 pixel static images, and also supports 1080p30, 720p60 and 640x480p60/90 video. The camera is connected to the BCM2835 processor on the Pi via the CSI bus, a higher bandwidth link which carries pixel data from the camera back to the processor. This bus travels along the ribbon cable that attaches the camera board to the Pi. After the sensors find there is a human out of the door, The Raspberry pi will open the camera and take a image. The raspberry pi will do the face recognition. It will capture all faces in the image and send them to the server.</w:t>
      </w:r>
    </w:p>
    <w:p w14:paraId="379DAFAD" w14:textId="77777777" w:rsidR="00E76259" w:rsidRPr="00B65B23" w:rsidRDefault="00E76259" w:rsidP="00B65B23"/>
    <w:p w14:paraId="7D2DFBEA" w14:textId="77777777" w:rsidR="00B65B23" w:rsidRDefault="00B65B23" w:rsidP="00B65B23">
      <w:pPr>
        <w:pStyle w:val="2"/>
      </w:pPr>
      <w:bookmarkStart w:id="53" w:name="_Toc476498179"/>
      <w:r>
        <w:t>4.7 Buzzer</w:t>
      </w:r>
      <w:bookmarkEnd w:id="53"/>
      <w:r>
        <w:t xml:space="preserve"> </w:t>
      </w:r>
    </w:p>
    <w:p w14:paraId="6C24EF90" w14:textId="3055F8BC" w:rsidR="00450300" w:rsidRDefault="00B65B23" w:rsidP="0022152D">
      <w:pPr>
        <w:jc w:val="both"/>
        <w:rPr>
          <w:rFonts w:asciiTheme="majorHAnsi" w:eastAsiaTheme="majorEastAsia" w:hAnsiTheme="majorHAnsi" w:cstheme="majorBidi"/>
          <w:color w:val="2F5496" w:themeColor="accent1" w:themeShade="BF"/>
          <w:sz w:val="32"/>
          <w:szCs w:val="32"/>
        </w:rPr>
      </w:pPr>
      <w:r>
        <w:t xml:space="preserve">The buzzer will make a sound when it is driven by 5 voltage power supply. The raspberry pi could control the buzzer via GPIO. If the raspberry pi give the buzzer high and low voltage at different </w:t>
      </w:r>
      <w:r>
        <w:lastRenderedPageBreak/>
        <w:t>rate, the buzzer could make different frequency sound. So the user could send alert to the raspberry through the chatbot if necessary and the raspberry pi will launch the buzzer to alarm the stranger.</w:t>
      </w:r>
      <w:r w:rsidR="00450300">
        <w:br w:type="page"/>
      </w:r>
    </w:p>
    <w:p w14:paraId="34A3E440" w14:textId="77777777" w:rsidR="0029652B" w:rsidRDefault="00E76259" w:rsidP="006B1372">
      <w:pPr>
        <w:pStyle w:val="1"/>
      </w:pPr>
      <w:bookmarkStart w:id="54" w:name="_Toc476498180"/>
      <w:r>
        <w:lastRenderedPageBreak/>
        <w:t>5</w:t>
      </w:r>
      <w:r w:rsidR="006B1372">
        <w:t xml:space="preserve"> </w:t>
      </w:r>
      <w:r w:rsidR="00450300">
        <w:t>Conclusion</w:t>
      </w:r>
      <w:bookmarkEnd w:id="54"/>
    </w:p>
    <w:p w14:paraId="187C1038" w14:textId="77777777" w:rsidR="0029652B" w:rsidRDefault="0029652B" w:rsidP="0029652B">
      <w:pPr>
        <w:pStyle w:val="2"/>
      </w:pPr>
      <w:bookmarkStart w:id="55" w:name="_Toc476498181"/>
      <w:r>
        <w:t>5.1 Jiawei Gu</w:t>
      </w:r>
      <w:bookmarkEnd w:id="55"/>
    </w:p>
    <w:p w14:paraId="7B49CF3B" w14:textId="57CF7AEA" w:rsidR="00102CB6" w:rsidRDefault="0029652B" w:rsidP="0022152D">
      <w:pPr>
        <w:jc w:val="both"/>
      </w:pPr>
      <w:r>
        <w:t xml:space="preserve">In this project, I am mainly responsible to the business server, especially the face recognition system on it, and I designed and built the database on AWS RDS. Meanwhile, I helped my team members to finish the camera module on Raspberry Pi and wrote face detection </w:t>
      </w:r>
      <w:r w:rsidR="00102CB6">
        <w:t>as well as</w:t>
      </w:r>
      <w:r>
        <w:t xml:space="preserve"> </w:t>
      </w:r>
      <w:r w:rsidR="003404E5">
        <w:t xml:space="preserve">face </w:t>
      </w:r>
      <w:r>
        <w:t>capture codes for them</w:t>
      </w:r>
      <w:r w:rsidR="00102CB6">
        <w:t>, and I also helped them to improve the performance of their main control program</w:t>
      </w:r>
      <w:r w:rsidR="003404E5">
        <w:t xml:space="preserve"> on Raspberry Pi</w:t>
      </w:r>
      <w:r>
        <w:t>. It took me a lot of time to understand the principal of face recognition algorithms</w:t>
      </w:r>
      <w:r w:rsidR="001D7F0C">
        <w:t xml:space="preserve">, including </w:t>
      </w:r>
      <w:r w:rsidR="001D7F0C" w:rsidRPr="00A541D3">
        <w:t>Eigenfaces</w:t>
      </w:r>
      <w:r w:rsidR="001D7F0C">
        <w:t xml:space="preserve">, </w:t>
      </w:r>
      <w:r w:rsidR="001D7F0C" w:rsidRPr="00A541D3">
        <w:t>Fisherfaces</w:t>
      </w:r>
      <w:r w:rsidR="001D7F0C">
        <w:t xml:space="preserve">, and </w:t>
      </w:r>
      <w:r w:rsidR="001D7F0C" w:rsidRPr="00A541D3">
        <w:t>Local Binary Patterns Histograms</w:t>
      </w:r>
      <w:r>
        <w:t xml:space="preserve"> in OpenCV library and how </w:t>
      </w:r>
      <w:r w:rsidR="00102CB6">
        <w:t>they work combine with several image processing functions</w:t>
      </w:r>
      <w:r w:rsidR="001D7F0C">
        <w:t xml:space="preserve"> provided in OpenCV library</w:t>
      </w:r>
      <w:r w:rsidR="00102CB6">
        <w:t xml:space="preserve">, and test with numerous face images to find out </w:t>
      </w:r>
      <w:r w:rsidR="0022152D">
        <w:t>best</w:t>
      </w:r>
      <w:r w:rsidR="00102CB6">
        <w:t xml:space="preserve"> parameters for our face recognition system. </w:t>
      </w:r>
      <w:r w:rsidR="0022152D">
        <w:t xml:space="preserve">Besides, </w:t>
      </w:r>
      <w:r w:rsidR="001D7F0C">
        <w:t xml:space="preserve">I also spent much time on designing and </w:t>
      </w:r>
      <w:r w:rsidR="0022152D">
        <w:t>implement</w:t>
      </w:r>
      <w:r w:rsidR="001D7F0C">
        <w:t>ing</w:t>
      </w:r>
      <w:r w:rsidR="0022152D">
        <w:t xml:space="preserve"> the business server. </w:t>
      </w:r>
      <w:r w:rsidR="003404E5">
        <w:t xml:space="preserve">I took several measures to ensure the performance and robustness of our business server. </w:t>
      </w:r>
      <w:r w:rsidR="00102CB6">
        <w:t xml:space="preserve">Still, there are some problems that I had not solved yet, such as the prediction accuracy of face recognition, which I mention in the concerns of business server and database. </w:t>
      </w:r>
      <w:r w:rsidR="0022152D">
        <w:t>However, I have finished all of the tasks on time that we planned before, even some of the tasks that we did not think of them before. Generally, I think I really gain a lot from this project, not only a number of technique improvements of myself, but also the way to plan and design a project, and how to cooperate with other team members.</w:t>
      </w:r>
    </w:p>
    <w:p w14:paraId="6CFE32CA" w14:textId="77777777" w:rsidR="00102CB6" w:rsidRDefault="00102CB6" w:rsidP="0029652B"/>
    <w:p w14:paraId="76FDF9F7" w14:textId="77777777" w:rsidR="00102CB6" w:rsidRDefault="00102CB6" w:rsidP="00102CB6">
      <w:pPr>
        <w:pStyle w:val="2"/>
      </w:pPr>
      <w:bookmarkStart w:id="56" w:name="_Toc476498182"/>
      <w:r>
        <w:t>5.2 Hao Tang</w:t>
      </w:r>
      <w:bookmarkEnd w:id="56"/>
    </w:p>
    <w:p w14:paraId="21D08870" w14:textId="77777777" w:rsidR="00102CB6" w:rsidRDefault="00102CB6" w:rsidP="0022152D">
      <w:pPr>
        <w:jc w:val="both"/>
      </w:pPr>
      <w:r>
        <w:t>Jiawei and I co-designed the whole system architecture of this project using the experiences from previous projects. The design and deployment are good at current stage where we consider as much as possible, such as communication cost, security level and system complexity. Also, I helped to manage the whole process of this project team, including task assignment, progress tracking and organizing weekly meeting with group members.</w:t>
      </w:r>
    </w:p>
    <w:p w14:paraId="580EF492" w14:textId="2C9B905D" w:rsidR="00102CB6" w:rsidRDefault="00102CB6" w:rsidP="0022152D">
      <w:pPr>
        <w:jc w:val="both"/>
      </w:pPr>
      <w:r>
        <w:t>For the part that I am responsible - the Chatbot Server. I used the simplest model of natural language, the bag of word model and tried to use Naïve Bayes classifier to classify the intents of the users. However, this small function cannot handle the whole part of the chatbot server because of rapid development and changing requirement. As a result, I switched to the more mature Api.ai platform to perform the natural language processing which was a success to the project. But there are also some problems: the Api.ai seems to still use the bag of world model which is simplified; the black box of Api.ai makes future expansion and flexibility a big problem; the context handling of the Api.ai seems not that intelligent which takes in a sentence at a time and use variables to store the context information where I think we can apply the sequence model and use max entropy model to decide the current intent by using the features from previous conversations.</w:t>
      </w:r>
    </w:p>
    <w:p w14:paraId="3821B8CC" w14:textId="77777777" w:rsidR="00102CB6" w:rsidRDefault="00102CB6" w:rsidP="0022152D">
      <w:pPr>
        <w:jc w:val="both"/>
      </w:pPr>
      <w:r>
        <w:t xml:space="preserve">To conclude, in this project, I worked with students from another major who provided me with a new perspective. Also, I learnt how to collaborate and communicate with students from other fields who may not have the same knowledge base as me, how to organize this kind of team without frequent interaction between team members. We met some challenges in the process, but eventually we finished this project more than we expected. </w:t>
      </w:r>
    </w:p>
    <w:p w14:paraId="2B3BD22D" w14:textId="77777777" w:rsidR="00102CB6" w:rsidRDefault="00102CB6" w:rsidP="00102CB6"/>
    <w:p w14:paraId="0077CDF6" w14:textId="77777777" w:rsidR="00102CB6" w:rsidRDefault="00102CB6" w:rsidP="00102CB6">
      <w:pPr>
        <w:pStyle w:val="2"/>
      </w:pPr>
      <w:bookmarkStart w:id="57" w:name="_Toc476498183"/>
      <w:r>
        <w:lastRenderedPageBreak/>
        <w:t>5.3 Yuting Tan</w:t>
      </w:r>
      <w:bookmarkEnd w:id="57"/>
    </w:p>
    <w:p w14:paraId="58C65E22" w14:textId="5070E96F" w:rsidR="00102CB6" w:rsidRDefault="00102CB6" w:rsidP="0022152D">
      <w:pPr>
        <w:jc w:val="both"/>
      </w:pPr>
      <w:r>
        <w:t xml:space="preserve">I think it is good to avoid taking too many pictures by only counting situations where the human sensor value jumps from low to high. Although the camera thread has </w:t>
      </w:r>
      <w:r w:rsidR="00CF27DF">
        <w:t>an</w:t>
      </w:r>
      <w:r>
        <w:t xml:space="preserve"> interval of 30 seconds, it is still not good to take a picture every 30 seconds if a person keeps standing there. Although the hardware delay time is 0.5 seconds in the datasheet, it takes about 15 seconds for output value changing from high to low after a person leaves in my test. So only counting 0 to 1 situation can bring another problem: what if a person leaves sensing range, and a new person comes then leaves just in the 15 seconds after the first person leaves? The sensor will not detect the second visitor. But since this is a strict situation in real life and compared with taking too many pictures, it is still a good trade off. </w:t>
      </w:r>
    </w:p>
    <w:p w14:paraId="01D3139B" w14:textId="5BD79895" w:rsidR="001D7F0C" w:rsidRDefault="00102CB6" w:rsidP="0022152D">
      <w:pPr>
        <w:jc w:val="both"/>
      </w:pPr>
      <w:r>
        <w:t xml:space="preserve">I successfully implemented a ZigBee protocol in this project. And we can use the ZigBee outlet control lights or other electrical devices conveniently in our home. But it can also be improved. We have two CC2530 ZigBee developing boards and I tried to connect HC-SR501 human sensor and other sensors to one of it. Then connect the other one to Raspberry Pi. In this case, all of our hardware modules can be converted to ZigBee devices and it is more realistic than using wires and GPIO interface in a real home. But unfortunately, the CC2530 boards cannot join the ZigBee network. So I have to use the GPIO interface to read sensor data. I think this is where our project can improve. </w:t>
      </w:r>
    </w:p>
    <w:p w14:paraId="79057EFE" w14:textId="62E5C192" w:rsidR="003404E5" w:rsidRDefault="003404E5" w:rsidP="0022152D">
      <w:pPr>
        <w:jc w:val="both"/>
      </w:pPr>
    </w:p>
    <w:p w14:paraId="233FDC13" w14:textId="1E995CA3" w:rsidR="003404E5" w:rsidRDefault="003404E5" w:rsidP="003404E5">
      <w:pPr>
        <w:pStyle w:val="2"/>
      </w:pPr>
      <w:bookmarkStart w:id="58" w:name="_Toc476498184"/>
      <w:r>
        <w:t>5.4 Le Yu</w:t>
      </w:r>
      <w:bookmarkEnd w:id="58"/>
    </w:p>
    <w:p w14:paraId="51188E50" w14:textId="584C5304" w:rsidR="003404E5" w:rsidRDefault="003404E5" w:rsidP="003404E5">
      <w:pPr>
        <w:jc w:val="both"/>
      </w:pPr>
      <w:r>
        <w:rPr>
          <w:rFonts w:hint="eastAsia"/>
        </w:rPr>
        <w:t xml:space="preserve">The hardware programming is very different because control the hardware always need different voltage and frequency. Sometimes only considering voltage is not enough, I also need to consider current, in other words, power. For example, at first I use a 3.3V to 12V voltage converter so that I could control the lock directly by the raspberry, but it seems the raspberry pi </w:t>
      </w:r>
      <w:r>
        <w:t>couldn’t</w:t>
      </w:r>
      <w:r>
        <w:rPr>
          <w:rFonts w:hint="eastAsia"/>
        </w:rPr>
        <w:t>’</w:t>
      </w:r>
      <w:r>
        <w:rPr>
          <w:rFonts w:hint="eastAsia"/>
        </w:rPr>
        <w:t xml:space="preserve">t drive the lock. So I use the delay as a switch so that the raspberry pi could control the lock in an indirect way. Raspberry pi is very different from Arduino and </w:t>
      </w:r>
      <w:r>
        <w:t>another</w:t>
      </w:r>
      <w:r>
        <w:rPr>
          <w:rFonts w:hint="eastAsia"/>
        </w:rPr>
        <w:t xml:space="preserve"> single chip microcomputer. Raspberry pi is like a computer running Linux operating system. It could connect Wi-Fi, it has a large RAM and many different interfaces. So it could act as a commander in this whole system. Arduino is good at controlling sensors, but it</w:t>
      </w:r>
      <w:r>
        <w:rPr>
          <w:rFonts w:hint="eastAsia"/>
        </w:rPr>
        <w:t>’</w:t>
      </w:r>
      <w:r>
        <w:rPr>
          <w:rFonts w:hint="eastAsia"/>
        </w:rPr>
        <w:t>s functions are limited. It has relative fewer interfaces and its CPU is much slower than the Raspberry Pi, So it could act as a slave receiving commands from raspberry through USB and communicate with sensors. The Raspberry Pi is the brain of this whole system which could process the image form the camera, analyze sensors</w:t>
      </w:r>
      <w:r>
        <w:rPr>
          <w:rFonts w:hint="eastAsia"/>
        </w:rPr>
        <w:t>’</w:t>
      </w:r>
      <w:r>
        <w:rPr>
          <w:rFonts w:hint="eastAsia"/>
        </w:rPr>
        <w:t xml:space="preserve"> data and communicate with the sever.</w:t>
      </w:r>
    </w:p>
    <w:p w14:paraId="7C839707" w14:textId="77777777" w:rsidR="003404E5" w:rsidRPr="003404E5" w:rsidRDefault="003404E5" w:rsidP="003404E5"/>
    <w:p w14:paraId="3E85A4EB" w14:textId="77777777" w:rsidR="001D7F0C" w:rsidRDefault="001D7F0C">
      <w:r>
        <w:br w:type="page"/>
      </w:r>
    </w:p>
    <w:p w14:paraId="031D4D01" w14:textId="77777777" w:rsidR="001D7F0C" w:rsidRDefault="001D7F0C" w:rsidP="001D7F0C">
      <w:pPr>
        <w:pStyle w:val="1"/>
      </w:pPr>
      <w:bookmarkStart w:id="59" w:name="_Toc476498185"/>
      <w:r>
        <w:lastRenderedPageBreak/>
        <w:t>6 Reference</w:t>
      </w:r>
      <w:bookmarkEnd w:id="59"/>
    </w:p>
    <w:tbl>
      <w:tblPr>
        <w:tblStyle w:val="a4"/>
        <w:tblW w:w="0" w:type="auto"/>
        <w:tblLook w:val="04A0" w:firstRow="1" w:lastRow="0" w:firstColumn="1" w:lastColumn="0" w:noHBand="0" w:noVBand="1"/>
      </w:tblPr>
      <w:tblGrid>
        <w:gridCol w:w="1480"/>
        <w:gridCol w:w="7870"/>
      </w:tblGrid>
      <w:tr w:rsidR="001D7F0C" w14:paraId="638261CC" w14:textId="77777777" w:rsidTr="001D7F0C">
        <w:tc>
          <w:tcPr>
            <w:tcW w:w="2547" w:type="dxa"/>
          </w:tcPr>
          <w:p w14:paraId="365BBC11" w14:textId="1E1C8FC7" w:rsidR="001D7F0C" w:rsidRDefault="001D7F0C" w:rsidP="001D7F0C">
            <w:r>
              <w:t>Name</w:t>
            </w:r>
          </w:p>
        </w:tc>
        <w:tc>
          <w:tcPr>
            <w:tcW w:w="6803" w:type="dxa"/>
          </w:tcPr>
          <w:p w14:paraId="784AAAAB" w14:textId="6EC0735F" w:rsidR="001D7F0C" w:rsidRDefault="001D7F0C" w:rsidP="001D7F0C">
            <w:r>
              <w:t>URL</w:t>
            </w:r>
          </w:p>
        </w:tc>
      </w:tr>
      <w:tr w:rsidR="001D7F0C" w14:paraId="7BDCCDCC" w14:textId="77777777" w:rsidTr="001D7F0C">
        <w:tc>
          <w:tcPr>
            <w:tcW w:w="2547" w:type="dxa"/>
          </w:tcPr>
          <w:p w14:paraId="1BEEBCBB" w14:textId="61519AF6" w:rsidR="001D7F0C" w:rsidRDefault="001D7F0C" w:rsidP="001D7F0C">
            <w:r w:rsidRPr="00362CDD">
              <w:t>AWS Documentation</w:t>
            </w:r>
          </w:p>
        </w:tc>
        <w:tc>
          <w:tcPr>
            <w:tcW w:w="6803" w:type="dxa"/>
          </w:tcPr>
          <w:p w14:paraId="30CB21CF" w14:textId="1E8996B2" w:rsidR="001D7F0C" w:rsidRDefault="00AD7D4D" w:rsidP="001D7F0C">
            <w:hyperlink r:id="rId36" w:history="1">
              <w:r w:rsidR="001D7F0C" w:rsidRPr="00305330">
                <w:rPr>
                  <w:rStyle w:val="ae"/>
                </w:rPr>
                <w:t>https://aws.amazon.com/documentation/?nc1=h_ls</w:t>
              </w:r>
            </w:hyperlink>
          </w:p>
        </w:tc>
      </w:tr>
      <w:tr w:rsidR="001D7F0C" w14:paraId="2EFFD145" w14:textId="77777777" w:rsidTr="001D7F0C">
        <w:tc>
          <w:tcPr>
            <w:tcW w:w="2547" w:type="dxa"/>
          </w:tcPr>
          <w:p w14:paraId="60D015E0" w14:textId="14EBCA61" w:rsidR="001D7F0C" w:rsidRDefault="001D7F0C" w:rsidP="001D7F0C">
            <w:r>
              <w:t>PiC</w:t>
            </w:r>
            <w:r w:rsidRPr="00362CDD">
              <w:t>amera</w:t>
            </w:r>
          </w:p>
        </w:tc>
        <w:tc>
          <w:tcPr>
            <w:tcW w:w="6803" w:type="dxa"/>
          </w:tcPr>
          <w:p w14:paraId="29E41B80" w14:textId="2709EEB4" w:rsidR="001D7F0C" w:rsidRDefault="00AD7D4D" w:rsidP="001D7F0C">
            <w:hyperlink r:id="rId37" w:history="1">
              <w:r w:rsidR="001D7F0C" w:rsidRPr="00567A38">
                <w:rPr>
                  <w:rStyle w:val="ae"/>
                </w:rPr>
                <w:t>https://www.raspberrypi.org/learning/getting-started-with-picamera/</w:t>
              </w:r>
            </w:hyperlink>
            <w:r w:rsidR="001D7F0C">
              <w:t xml:space="preserve"> </w:t>
            </w:r>
          </w:p>
        </w:tc>
      </w:tr>
      <w:tr w:rsidR="001D7F0C" w14:paraId="26F807E1" w14:textId="77777777" w:rsidTr="001D7F0C">
        <w:tc>
          <w:tcPr>
            <w:tcW w:w="2547" w:type="dxa"/>
          </w:tcPr>
          <w:p w14:paraId="270C20C1" w14:textId="2A5F2395" w:rsidR="001D7F0C" w:rsidRDefault="001D7F0C" w:rsidP="001D7F0C">
            <w:r w:rsidRPr="00362CDD">
              <w:t>CC2530</w:t>
            </w:r>
          </w:p>
        </w:tc>
        <w:tc>
          <w:tcPr>
            <w:tcW w:w="6803" w:type="dxa"/>
          </w:tcPr>
          <w:p w14:paraId="17515A0B" w14:textId="277E378F" w:rsidR="001D7F0C" w:rsidRDefault="00AD7D4D" w:rsidP="001D7F0C">
            <w:hyperlink r:id="rId38" w:history="1">
              <w:r w:rsidR="001D7F0C" w:rsidRPr="00567A38">
                <w:rPr>
                  <w:rStyle w:val="ae"/>
                </w:rPr>
                <w:t>http://www.ti.com/product/CC2530</w:t>
              </w:r>
            </w:hyperlink>
            <w:r w:rsidR="001D7F0C">
              <w:t xml:space="preserve"> </w:t>
            </w:r>
          </w:p>
        </w:tc>
      </w:tr>
      <w:tr w:rsidR="001D7F0C" w14:paraId="6467F33B" w14:textId="77777777" w:rsidTr="001D7F0C">
        <w:tc>
          <w:tcPr>
            <w:tcW w:w="2547" w:type="dxa"/>
          </w:tcPr>
          <w:p w14:paraId="1452F8D7" w14:textId="75342BDE" w:rsidR="001D7F0C" w:rsidRDefault="001D7F0C" w:rsidP="001D7F0C">
            <w:r>
              <w:t>Facebook Webhooks</w:t>
            </w:r>
          </w:p>
        </w:tc>
        <w:tc>
          <w:tcPr>
            <w:tcW w:w="6803" w:type="dxa"/>
          </w:tcPr>
          <w:p w14:paraId="4E210920" w14:textId="1E302FD4" w:rsidR="001D7F0C" w:rsidRDefault="00AD7D4D" w:rsidP="001D7F0C">
            <w:hyperlink r:id="rId39" w:history="1">
              <w:r w:rsidR="001D7F0C" w:rsidRPr="00567A38">
                <w:rPr>
                  <w:rStyle w:val="ae"/>
                </w:rPr>
                <w:t>https://developers.facebook.com/docs/graph-api/webhooks</w:t>
              </w:r>
            </w:hyperlink>
            <w:r w:rsidR="001D7F0C">
              <w:t xml:space="preserve"> </w:t>
            </w:r>
          </w:p>
        </w:tc>
      </w:tr>
      <w:tr w:rsidR="001D7F0C" w14:paraId="51576FA6" w14:textId="77777777" w:rsidTr="001D7F0C">
        <w:tc>
          <w:tcPr>
            <w:tcW w:w="2547" w:type="dxa"/>
          </w:tcPr>
          <w:p w14:paraId="02EAF9C6" w14:textId="0D4B0C51" w:rsidR="001D7F0C" w:rsidRDefault="001D7F0C" w:rsidP="001D7F0C">
            <w:r>
              <w:rPr>
                <w:rFonts w:hint="eastAsia"/>
              </w:rPr>
              <w:t>Mosquitto</w:t>
            </w:r>
          </w:p>
        </w:tc>
        <w:tc>
          <w:tcPr>
            <w:tcW w:w="6803" w:type="dxa"/>
          </w:tcPr>
          <w:p w14:paraId="0B7CE485" w14:textId="5F9F05F3" w:rsidR="001D7F0C" w:rsidRDefault="00AD7D4D" w:rsidP="001D7F0C">
            <w:hyperlink r:id="rId40" w:history="1">
              <w:r w:rsidR="001D7F0C">
                <w:rPr>
                  <w:rStyle w:val="Internet"/>
                  <w:rFonts w:hint="eastAsia"/>
                </w:rPr>
                <w:t>https://mosquitto.org/</w:t>
              </w:r>
            </w:hyperlink>
          </w:p>
        </w:tc>
      </w:tr>
      <w:tr w:rsidR="001D7F0C" w14:paraId="7D6F8B2E" w14:textId="77777777" w:rsidTr="001D7F0C">
        <w:tc>
          <w:tcPr>
            <w:tcW w:w="2547" w:type="dxa"/>
          </w:tcPr>
          <w:p w14:paraId="22632005" w14:textId="00FFFB1A" w:rsidR="001D7F0C" w:rsidRDefault="001D7F0C" w:rsidP="001D7F0C">
            <w:r>
              <w:rPr>
                <w:rFonts w:hint="eastAsia"/>
              </w:rPr>
              <w:t>JSON</w:t>
            </w:r>
          </w:p>
        </w:tc>
        <w:tc>
          <w:tcPr>
            <w:tcW w:w="6803" w:type="dxa"/>
          </w:tcPr>
          <w:p w14:paraId="4FD01983" w14:textId="7F778C43" w:rsidR="001D7F0C" w:rsidRDefault="00AD7D4D" w:rsidP="001D7F0C">
            <w:hyperlink r:id="rId41" w:history="1">
              <w:r w:rsidR="001D7F0C">
                <w:rPr>
                  <w:rStyle w:val="Internet"/>
                  <w:rFonts w:hint="eastAsia"/>
                </w:rPr>
                <w:t>http://www.json.org/</w:t>
              </w:r>
            </w:hyperlink>
          </w:p>
        </w:tc>
      </w:tr>
      <w:tr w:rsidR="001D7F0C" w14:paraId="3DFD0F8E" w14:textId="77777777" w:rsidTr="001D7F0C">
        <w:tc>
          <w:tcPr>
            <w:tcW w:w="2547" w:type="dxa"/>
          </w:tcPr>
          <w:p w14:paraId="3B3B66B0" w14:textId="2ECC1467" w:rsidR="001D7F0C" w:rsidRDefault="001D7F0C" w:rsidP="001D7F0C">
            <w:r>
              <w:rPr>
                <w:rFonts w:hint="eastAsia"/>
              </w:rPr>
              <w:t>Cascade Classifier</w:t>
            </w:r>
          </w:p>
        </w:tc>
        <w:tc>
          <w:tcPr>
            <w:tcW w:w="6803" w:type="dxa"/>
          </w:tcPr>
          <w:p w14:paraId="70DF34E4" w14:textId="365D2274" w:rsidR="001D7F0C" w:rsidRDefault="00AD7D4D" w:rsidP="001D7F0C">
            <w:hyperlink r:id="rId42" w:history="1">
              <w:r w:rsidR="001D7F0C">
                <w:rPr>
                  <w:rStyle w:val="ae"/>
                  <w:rFonts w:hint="eastAsia"/>
                </w:rPr>
                <w:t>http://docs.opencv.org/2.4/doc/tutorials/objdetect/cascade_classifier/cascade_classifier.html</w:t>
              </w:r>
            </w:hyperlink>
            <w:r w:rsidR="001D7F0C">
              <w:t xml:space="preserve"> </w:t>
            </w:r>
          </w:p>
        </w:tc>
      </w:tr>
      <w:tr w:rsidR="001D7F0C" w14:paraId="79F8FD10" w14:textId="77777777" w:rsidTr="001D7F0C">
        <w:tc>
          <w:tcPr>
            <w:tcW w:w="2547" w:type="dxa"/>
          </w:tcPr>
          <w:p w14:paraId="1C591F15" w14:textId="53BCA8FA" w:rsidR="001D7F0C" w:rsidRDefault="001D7F0C" w:rsidP="001D7F0C">
            <w:r>
              <w:rPr>
                <w:rFonts w:hint="eastAsia"/>
              </w:rPr>
              <w:t>WebRTC</w:t>
            </w:r>
          </w:p>
        </w:tc>
        <w:tc>
          <w:tcPr>
            <w:tcW w:w="6803" w:type="dxa"/>
          </w:tcPr>
          <w:p w14:paraId="220A234D" w14:textId="1625D726" w:rsidR="001D7F0C" w:rsidRDefault="00AD7D4D" w:rsidP="001D7F0C">
            <w:hyperlink r:id="rId43" w:history="1">
              <w:r w:rsidR="001D7F0C">
                <w:rPr>
                  <w:rStyle w:val="ae"/>
                  <w:rFonts w:hint="eastAsia"/>
                </w:rPr>
                <w:t>https://webrtc.org/</w:t>
              </w:r>
            </w:hyperlink>
          </w:p>
        </w:tc>
      </w:tr>
      <w:tr w:rsidR="001D7F0C" w14:paraId="3F8B9C85" w14:textId="77777777" w:rsidTr="001D7F0C">
        <w:tc>
          <w:tcPr>
            <w:tcW w:w="2547" w:type="dxa"/>
          </w:tcPr>
          <w:p w14:paraId="447B9BE9" w14:textId="7BE67268" w:rsidR="001D7F0C" w:rsidRDefault="001D7F0C" w:rsidP="001D7F0C">
            <w:r>
              <w:rPr>
                <w:rFonts w:hint="eastAsia"/>
              </w:rPr>
              <w:t>FaceRecognizer</w:t>
            </w:r>
          </w:p>
        </w:tc>
        <w:tc>
          <w:tcPr>
            <w:tcW w:w="6803" w:type="dxa"/>
          </w:tcPr>
          <w:p w14:paraId="55191D73" w14:textId="1D748F6D" w:rsidR="001D7F0C" w:rsidRDefault="00AD7D4D" w:rsidP="001D7F0C">
            <w:hyperlink r:id="rId44" w:history="1">
              <w:r w:rsidR="001D7F0C">
                <w:rPr>
                  <w:rStyle w:val="ae"/>
                  <w:rFonts w:hint="eastAsia"/>
                </w:rPr>
                <w:t>http://docs.opencv.org/2.4/modules/contrib/doc/facerec/facerec_api.html</w:t>
              </w:r>
            </w:hyperlink>
          </w:p>
        </w:tc>
      </w:tr>
      <w:tr w:rsidR="00CD0C2E" w14:paraId="4FFA3638" w14:textId="77777777" w:rsidTr="001D7F0C">
        <w:tc>
          <w:tcPr>
            <w:tcW w:w="2547" w:type="dxa"/>
          </w:tcPr>
          <w:p w14:paraId="0467BC35" w14:textId="3BF4E171" w:rsidR="00CD0C2E" w:rsidRDefault="00CD0C2E" w:rsidP="001D7F0C">
            <w:r>
              <w:t>Proposal</w:t>
            </w:r>
          </w:p>
        </w:tc>
        <w:tc>
          <w:tcPr>
            <w:tcW w:w="6803" w:type="dxa"/>
          </w:tcPr>
          <w:p w14:paraId="1AABE844" w14:textId="45AADEA9" w:rsidR="00CD0C2E" w:rsidRDefault="00AD7D4D" w:rsidP="001D7F0C">
            <w:hyperlink r:id="rId45" w:history="1">
              <w:r w:rsidR="00CD0C2E" w:rsidRPr="00567A38">
                <w:rPr>
                  <w:rStyle w:val="ae"/>
                </w:rPr>
                <w:t>http://srproj.eecs.uci.edu/projects/project-39-smarthome</w:t>
              </w:r>
            </w:hyperlink>
            <w:r w:rsidR="00CD0C2E">
              <w:t xml:space="preserve"> </w:t>
            </w:r>
          </w:p>
        </w:tc>
      </w:tr>
      <w:tr w:rsidR="00F6187F" w14:paraId="4733D91E" w14:textId="77777777" w:rsidTr="001D7F0C">
        <w:tc>
          <w:tcPr>
            <w:tcW w:w="2547" w:type="dxa"/>
          </w:tcPr>
          <w:p w14:paraId="4183FC5B" w14:textId="67CA4C8F" w:rsidR="00F6187F" w:rsidRDefault="00F6187F" w:rsidP="001D7F0C">
            <w:r>
              <w:rPr>
                <w:sz w:val="23"/>
                <w:szCs w:val="23"/>
              </w:rPr>
              <w:t>Chatbot server</w:t>
            </w:r>
          </w:p>
        </w:tc>
        <w:tc>
          <w:tcPr>
            <w:tcW w:w="6803" w:type="dxa"/>
          </w:tcPr>
          <w:p w14:paraId="7F750453" w14:textId="229CBD99" w:rsidR="00F6187F" w:rsidRDefault="00F6187F" w:rsidP="001D7F0C">
            <w:hyperlink r:id="rId46" w:history="1">
              <w:r w:rsidRPr="00567A38">
                <w:rPr>
                  <w:rStyle w:val="ae"/>
                  <w:sz w:val="23"/>
                  <w:szCs w:val="23"/>
                </w:rPr>
                <w:t>https://github.com/tanghaotommy/smarthome-apiai-webhook</w:t>
              </w:r>
            </w:hyperlink>
            <w:r>
              <w:rPr>
                <w:sz w:val="23"/>
                <w:szCs w:val="23"/>
              </w:rPr>
              <w:t xml:space="preserve"> </w:t>
            </w:r>
          </w:p>
        </w:tc>
      </w:tr>
      <w:tr w:rsidR="00F6187F" w14:paraId="74B36585" w14:textId="77777777" w:rsidTr="001D7F0C">
        <w:tc>
          <w:tcPr>
            <w:tcW w:w="2547" w:type="dxa"/>
          </w:tcPr>
          <w:p w14:paraId="74F854EA" w14:textId="033F1655" w:rsidR="00F6187F" w:rsidRDefault="00F6187F" w:rsidP="001D7F0C">
            <w:pPr>
              <w:rPr>
                <w:sz w:val="23"/>
                <w:szCs w:val="23"/>
              </w:rPr>
            </w:pPr>
            <w:r>
              <w:rPr>
                <w:sz w:val="23"/>
                <w:szCs w:val="23"/>
              </w:rPr>
              <w:t>Facebook Webhook</w:t>
            </w:r>
          </w:p>
        </w:tc>
        <w:tc>
          <w:tcPr>
            <w:tcW w:w="6803" w:type="dxa"/>
          </w:tcPr>
          <w:p w14:paraId="75DE8579" w14:textId="47A6AAE7" w:rsidR="00F6187F" w:rsidRDefault="00F6187F" w:rsidP="001D7F0C">
            <w:pPr>
              <w:rPr>
                <w:sz w:val="23"/>
                <w:szCs w:val="23"/>
              </w:rPr>
            </w:pPr>
            <w:hyperlink r:id="rId47" w:history="1">
              <w:r w:rsidRPr="00567A38">
                <w:rPr>
                  <w:rStyle w:val="ae"/>
                  <w:sz w:val="23"/>
                  <w:szCs w:val="23"/>
                </w:rPr>
                <w:t>https://github.com/tanghaotommy/api-ai-facebook</w:t>
              </w:r>
            </w:hyperlink>
            <w:r>
              <w:rPr>
                <w:sz w:val="23"/>
                <w:szCs w:val="23"/>
              </w:rPr>
              <w:t xml:space="preserve"> </w:t>
            </w:r>
          </w:p>
        </w:tc>
      </w:tr>
      <w:tr w:rsidR="00F6187F" w14:paraId="1DFC7156" w14:textId="77777777" w:rsidTr="001D7F0C">
        <w:tc>
          <w:tcPr>
            <w:tcW w:w="2547" w:type="dxa"/>
          </w:tcPr>
          <w:p w14:paraId="2AF3BCEE" w14:textId="1BD6F02D" w:rsidR="00F6187F" w:rsidRDefault="00F6187F" w:rsidP="001D7F0C">
            <w:pPr>
              <w:rPr>
                <w:sz w:val="23"/>
                <w:szCs w:val="23"/>
              </w:rPr>
            </w:pPr>
            <w:r>
              <w:rPr>
                <w:sz w:val="23"/>
                <w:szCs w:val="23"/>
              </w:rPr>
              <w:t>Raspberry Pi &amp; Business Server</w:t>
            </w:r>
            <w:bookmarkStart w:id="60" w:name="_GoBack"/>
            <w:bookmarkEnd w:id="60"/>
          </w:p>
        </w:tc>
        <w:tc>
          <w:tcPr>
            <w:tcW w:w="6803" w:type="dxa"/>
          </w:tcPr>
          <w:p w14:paraId="63A3CD00" w14:textId="499A7432" w:rsidR="00F6187F" w:rsidRDefault="00F6187F" w:rsidP="001D7F0C">
            <w:pPr>
              <w:rPr>
                <w:sz w:val="23"/>
                <w:szCs w:val="23"/>
              </w:rPr>
            </w:pPr>
            <w:hyperlink r:id="rId48" w:history="1">
              <w:r w:rsidRPr="00567A38">
                <w:rPr>
                  <w:rStyle w:val="ae"/>
                  <w:sz w:val="23"/>
                  <w:szCs w:val="23"/>
                </w:rPr>
                <w:t>https://github.com/gjwGithub/SmartHome</w:t>
              </w:r>
            </w:hyperlink>
            <w:r>
              <w:rPr>
                <w:sz w:val="23"/>
                <w:szCs w:val="23"/>
              </w:rPr>
              <w:t xml:space="preserve"> </w:t>
            </w:r>
          </w:p>
        </w:tc>
      </w:tr>
    </w:tbl>
    <w:p w14:paraId="0A51CDF4" w14:textId="1D313079" w:rsidR="00D51873" w:rsidRDefault="00D51873" w:rsidP="001D7F0C">
      <w:r>
        <w:br w:type="page"/>
      </w:r>
    </w:p>
    <w:p w14:paraId="2F423DC9" w14:textId="317C7B1E" w:rsidR="009160CF" w:rsidRDefault="009160CF" w:rsidP="00404AE6">
      <w:pPr>
        <w:pStyle w:val="1"/>
        <w:jc w:val="center"/>
      </w:pPr>
      <w:bookmarkStart w:id="61" w:name="_Toc476498186"/>
      <w:bookmarkStart w:id="62" w:name="_Ref475227596"/>
      <w:r>
        <w:lastRenderedPageBreak/>
        <w:t xml:space="preserve">Appendix 1: </w:t>
      </w:r>
      <w:r w:rsidR="005308A8">
        <w:t>Record</w:t>
      </w:r>
      <w:r>
        <w:t xml:space="preserve"> of </w:t>
      </w:r>
      <w:r w:rsidR="005308A8">
        <w:t>Changes</w:t>
      </w:r>
      <w:bookmarkEnd w:id="61"/>
    </w:p>
    <w:tbl>
      <w:tblPr>
        <w:tblStyle w:val="a4"/>
        <w:tblW w:w="0" w:type="auto"/>
        <w:tblLook w:val="04A0" w:firstRow="1" w:lastRow="0" w:firstColumn="1" w:lastColumn="0" w:noHBand="0" w:noVBand="1"/>
      </w:tblPr>
      <w:tblGrid>
        <w:gridCol w:w="1838"/>
        <w:gridCol w:w="1276"/>
        <w:gridCol w:w="709"/>
        <w:gridCol w:w="5527"/>
      </w:tblGrid>
      <w:tr w:rsidR="009160CF" w14:paraId="719C1D68" w14:textId="77777777" w:rsidTr="005D6C48">
        <w:tc>
          <w:tcPr>
            <w:tcW w:w="1838" w:type="dxa"/>
          </w:tcPr>
          <w:p w14:paraId="3D3BFF08" w14:textId="7AD85044" w:rsidR="009160CF" w:rsidRDefault="009160CF" w:rsidP="00B2183B">
            <w:pPr>
              <w:jc w:val="center"/>
            </w:pPr>
            <w:r>
              <w:t>Version number</w:t>
            </w:r>
          </w:p>
        </w:tc>
        <w:tc>
          <w:tcPr>
            <w:tcW w:w="1276" w:type="dxa"/>
          </w:tcPr>
          <w:p w14:paraId="41B39C30" w14:textId="3CAF9AF8" w:rsidR="009160CF" w:rsidRDefault="009160CF" w:rsidP="00B2183B">
            <w:pPr>
              <w:jc w:val="center"/>
            </w:pPr>
            <w:r>
              <w:t>Author</w:t>
            </w:r>
          </w:p>
        </w:tc>
        <w:tc>
          <w:tcPr>
            <w:tcW w:w="709" w:type="dxa"/>
          </w:tcPr>
          <w:p w14:paraId="227BC5D1" w14:textId="4E61C151" w:rsidR="009160CF" w:rsidRDefault="004B2A55" w:rsidP="00B2183B">
            <w:pPr>
              <w:jc w:val="center"/>
            </w:pPr>
            <w:r>
              <w:t>Date</w:t>
            </w:r>
          </w:p>
        </w:tc>
        <w:tc>
          <w:tcPr>
            <w:tcW w:w="5527" w:type="dxa"/>
          </w:tcPr>
          <w:p w14:paraId="01609761" w14:textId="057ECDB3" w:rsidR="009160CF" w:rsidRDefault="001A10AE" w:rsidP="00B2183B">
            <w:pPr>
              <w:jc w:val="center"/>
            </w:pPr>
            <w:r>
              <w:t>Description</w:t>
            </w:r>
          </w:p>
        </w:tc>
      </w:tr>
      <w:tr w:rsidR="009160CF" w14:paraId="3BEE698A" w14:textId="77777777" w:rsidTr="005D6C48">
        <w:tc>
          <w:tcPr>
            <w:tcW w:w="1838" w:type="dxa"/>
          </w:tcPr>
          <w:p w14:paraId="0D210F54" w14:textId="42B1234A" w:rsidR="009160CF" w:rsidRDefault="00B2183B" w:rsidP="009160CF">
            <w:r>
              <w:t>1.0</w:t>
            </w:r>
          </w:p>
        </w:tc>
        <w:tc>
          <w:tcPr>
            <w:tcW w:w="1276" w:type="dxa"/>
          </w:tcPr>
          <w:p w14:paraId="4855C1C9" w14:textId="5AD8EDF8" w:rsidR="009160CF" w:rsidRDefault="00B2183B" w:rsidP="009160CF">
            <w:r>
              <w:t>Hao Tang</w:t>
            </w:r>
          </w:p>
        </w:tc>
        <w:tc>
          <w:tcPr>
            <w:tcW w:w="709" w:type="dxa"/>
          </w:tcPr>
          <w:p w14:paraId="1CF825AC" w14:textId="51ADD89E" w:rsidR="009160CF" w:rsidRDefault="00B2183B" w:rsidP="009160CF">
            <w:r>
              <w:t>2.25</w:t>
            </w:r>
          </w:p>
        </w:tc>
        <w:tc>
          <w:tcPr>
            <w:tcW w:w="5527" w:type="dxa"/>
          </w:tcPr>
          <w:p w14:paraId="1C5CF381" w14:textId="77777777" w:rsidR="009160CF" w:rsidRDefault="00B2183B" w:rsidP="009160CF">
            <w:r>
              <w:t>Established this document;</w:t>
            </w:r>
          </w:p>
          <w:p w14:paraId="76C9EF4E" w14:textId="7DB48E8B" w:rsidR="00B2183B" w:rsidRDefault="00B2183B" w:rsidP="009160CF">
            <w:r>
              <w:t>Written the outline.</w:t>
            </w:r>
          </w:p>
        </w:tc>
      </w:tr>
      <w:tr w:rsidR="009160CF" w14:paraId="50F4633A" w14:textId="77777777" w:rsidTr="005D6C48">
        <w:tc>
          <w:tcPr>
            <w:tcW w:w="1838" w:type="dxa"/>
          </w:tcPr>
          <w:p w14:paraId="4453A3AE" w14:textId="630EEA8B" w:rsidR="009160CF" w:rsidRDefault="00B2183B" w:rsidP="009160CF">
            <w:r>
              <w:t>1.1</w:t>
            </w:r>
          </w:p>
        </w:tc>
        <w:tc>
          <w:tcPr>
            <w:tcW w:w="1276" w:type="dxa"/>
          </w:tcPr>
          <w:p w14:paraId="57BB2E2A" w14:textId="25512E76" w:rsidR="009160CF" w:rsidRDefault="00B2183B" w:rsidP="009160CF">
            <w:r>
              <w:t>Hao Tang</w:t>
            </w:r>
          </w:p>
        </w:tc>
        <w:tc>
          <w:tcPr>
            <w:tcW w:w="709" w:type="dxa"/>
          </w:tcPr>
          <w:p w14:paraId="42E6E6F0" w14:textId="24E5401D" w:rsidR="009160CF" w:rsidRDefault="00B2183B" w:rsidP="009160CF">
            <w:r>
              <w:t>3.1</w:t>
            </w:r>
          </w:p>
        </w:tc>
        <w:tc>
          <w:tcPr>
            <w:tcW w:w="5527" w:type="dxa"/>
          </w:tcPr>
          <w:p w14:paraId="35042379" w14:textId="77777777" w:rsidR="00B2183B" w:rsidRDefault="00B2183B" w:rsidP="009160CF">
            <w:r>
              <w:t>Written the introduction;</w:t>
            </w:r>
          </w:p>
          <w:p w14:paraId="2F364B52" w14:textId="3160B96F" w:rsidR="009160CF" w:rsidRDefault="00B2183B" w:rsidP="009160CF">
            <w:r>
              <w:t xml:space="preserve">Written Chatbot Server, Push Server and Facebook Webhook of the Server </w:t>
            </w:r>
            <w:r w:rsidR="001A217C">
              <w:t>section</w:t>
            </w:r>
            <w:r>
              <w:t>.</w:t>
            </w:r>
          </w:p>
        </w:tc>
      </w:tr>
      <w:tr w:rsidR="008A28AF" w14:paraId="5D81C6CC" w14:textId="77777777" w:rsidTr="005D6C48">
        <w:tc>
          <w:tcPr>
            <w:tcW w:w="1838" w:type="dxa"/>
          </w:tcPr>
          <w:p w14:paraId="69E8E40B" w14:textId="3D552762" w:rsidR="008A28AF" w:rsidRDefault="008A28AF" w:rsidP="009160CF">
            <w:r>
              <w:t>1.2</w:t>
            </w:r>
          </w:p>
        </w:tc>
        <w:tc>
          <w:tcPr>
            <w:tcW w:w="1276" w:type="dxa"/>
          </w:tcPr>
          <w:p w14:paraId="26817A46" w14:textId="7D4DE95A" w:rsidR="008A28AF" w:rsidRDefault="008A28AF" w:rsidP="009160CF">
            <w:r>
              <w:t>Jiawei Gu</w:t>
            </w:r>
          </w:p>
        </w:tc>
        <w:tc>
          <w:tcPr>
            <w:tcW w:w="709" w:type="dxa"/>
          </w:tcPr>
          <w:p w14:paraId="503CA812" w14:textId="76108798" w:rsidR="008A28AF" w:rsidRDefault="008A28AF" w:rsidP="009160CF">
            <w:r>
              <w:t>3.2</w:t>
            </w:r>
          </w:p>
        </w:tc>
        <w:tc>
          <w:tcPr>
            <w:tcW w:w="5527" w:type="dxa"/>
          </w:tcPr>
          <w:p w14:paraId="53995A7F" w14:textId="77777777" w:rsidR="008A28AF" w:rsidRDefault="008A28AF" w:rsidP="009160CF">
            <w:r>
              <w:t>Modified the introduction;</w:t>
            </w:r>
          </w:p>
          <w:p w14:paraId="42088FCF" w14:textId="77430DBB" w:rsidR="008A28AF" w:rsidRDefault="008A28AF" w:rsidP="009160CF">
            <w:r>
              <w:t>Wr</w:t>
            </w:r>
            <w:r w:rsidR="00D44B6B">
              <w:t>itten Business Server, Database</w:t>
            </w:r>
            <w:r>
              <w:t xml:space="preserve"> of the Server </w:t>
            </w:r>
            <w:r w:rsidR="00855E0F">
              <w:t>section</w:t>
            </w:r>
            <w:r>
              <w:t>.</w:t>
            </w:r>
          </w:p>
        </w:tc>
      </w:tr>
      <w:tr w:rsidR="00135FF8" w14:paraId="49D436FB" w14:textId="77777777" w:rsidTr="005D6C48">
        <w:tc>
          <w:tcPr>
            <w:tcW w:w="1838" w:type="dxa"/>
          </w:tcPr>
          <w:p w14:paraId="62CD086F" w14:textId="43250DD9" w:rsidR="00135FF8" w:rsidRDefault="00135FF8" w:rsidP="009160CF">
            <w:r>
              <w:t>2.0</w:t>
            </w:r>
          </w:p>
        </w:tc>
        <w:tc>
          <w:tcPr>
            <w:tcW w:w="1276" w:type="dxa"/>
          </w:tcPr>
          <w:p w14:paraId="6EC966A2" w14:textId="3D6F5F45" w:rsidR="00135FF8" w:rsidRDefault="00135FF8" w:rsidP="009160CF">
            <w:r>
              <w:t>Hao Tang, Jiawei Gu</w:t>
            </w:r>
          </w:p>
        </w:tc>
        <w:tc>
          <w:tcPr>
            <w:tcW w:w="709" w:type="dxa"/>
          </w:tcPr>
          <w:p w14:paraId="3F734CAA" w14:textId="785A6CBD" w:rsidR="00135FF8" w:rsidRDefault="00135FF8" w:rsidP="009160CF">
            <w:r>
              <w:t>3.2</w:t>
            </w:r>
          </w:p>
        </w:tc>
        <w:tc>
          <w:tcPr>
            <w:tcW w:w="5527" w:type="dxa"/>
          </w:tcPr>
          <w:p w14:paraId="4550DA51" w14:textId="30FAAC8E" w:rsidR="00135FF8" w:rsidRDefault="00135FF8" w:rsidP="009160CF">
            <w:r>
              <w:t>Written the System Architecture Part, including diagram illustration, division of work and formatting.</w:t>
            </w:r>
          </w:p>
        </w:tc>
      </w:tr>
      <w:tr w:rsidR="003404E5" w14:paraId="40FBAE2E" w14:textId="77777777" w:rsidTr="005D6C48">
        <w:tc>
          <w:tcPr>
            <w:tcW w:w="1838" w:type="dxa"/>
          </w:tcPr>
          <w:p w14:paraId="01C3ED3E" w14:textId="3069AF44" w:rsidR="003404E5" w:rsidRDefault="003404E5" w:rsidP="009160CF">
            <w:r>
              <w:t>2.1</w:t>
            </w:r>
          </w:p>
        </w:tc>
        <w:tc>
          <w:tcPr>
            <w:tcW w:w="1276" w:type="dxa"/>
          </w:tcPr>
          <w:p w14:paraId="547113C7" w14:textId="09A5A9DE" w:rsidR="003404E5" w:rsidRDefault="003404E5" w:rsidP="009160CF">
            <w:r>
              <w:t>Yuting Tan</w:t>
            </w:r>
          </w:p>
        </w:tc>
        <w:tc>
          <w:tcPr>
            <w:tcW w:w="709" w:type="dxa"/>
          </w:tcPr>
          <w:p w14:paraId="1110923D" w14:textId="49385EDA" w:rsidR="003404E5" w:rsidRDefault="003404E5" w:rsidP="009160CF">
            <w:r>
              <w:t>3.3</w:t>
            </w:r>
          </w:p>
        </w:tc>
        <w:tc>
          <w:tcPr>
            <w:tcW w:w="5527" w:type="dxa"/>
          </w:tcPr>
          <w:p w14:paraId="43C6E994" w14:textId="4CC5D391" w:rsidR="003404E5" w:rsidRDefault="003404E5" w:rsidP="009160CF">
            <w:r>
              <w:t>Written Hardware Part.</w:t>
            </w:r>
          </w:p>
        </w:tc>
      </w:tr>
      <w:tr w:rsidR="003404E5" w14:paraId="7FAF0A0E" w14:textId="77777777" w:rsidTr="005D6C48">
        <w:tc>
          <w:tcPr>
            <w:tcW w:w="1838" w:type="dxa"/>
          </w:tcPr>
          <w:p w14:paraId="01070F6E" w14:textId="518478FB" w:rsidR="003404E5" w:rsidRDefault="003404E5" w:rsidP="009160CF">
            <w:r>
              <w:t>2.2</w:t>
            </w:r>
          </w:p>
        </w:tc>
        <w:tc>
          <w:tcPr>
            <w:tcW w:w="1276" w:type="dxa"/>
          </w:tcPr>
          <w:p w14:paraId="06E7B087" w14:textId="55C03BBA" w:rsidR="003404E5" w:rsidRDefault="003404E5" w:rsidP="009160CF">
            <w:r>
              <w:t>Le Yu</w:t>
            </w:r>
          </w:p>
        </w:tc>
        <w:tc>
          <w:tcPr>
            <w:tcW w:w="709" w:type="dxa"/>
          </w:tcPr>
          <w:p w14:paraId="016BDC0D" w14:textId="57184ED4" w:rsidR="003404E5" w:rsidRDefault="003404E5" w:rsidP="009160CF">
            <w:r>
              <w:t>3.4</w:t>
            </w:r>
          </w:p>
        </w:tc>
        <w:tc>
          <w:tcPr>
            <w:tcW w:w="5527" w:type="dxa"/>
          </w:tcPr>
          <w:p w14:paraId="21E595C2" w14:textId="044562EB" w:rsidR="003404E5" w:rsidRDefault="003404E5" w:rsidP="009160CF">
            <w:r>
              <w:t>Modified Hardware Part and added lock illustration.</w:t>
            </w:r>
          </w:p>
        </w:tc>
      </w:tr>
      <w:tr w:rsidR="003404E5" w14:paraId="743C0E3E" w14:textId="77777777" w:rsidTr="005D6C48">
        <w:tc>
          <w:tcPr>
            <w:tcW w:w="1838" w:type="dxa"/>
          </w:tcPr>
          <w:p w14:paraId="097F303C" w14:textId="5B99C4DD" w:rsidR="003404E5" w:rsidRDefault="003404E5" w:rsidP="009160CF">
            <w:r>
              <w:t>2.3</w:t>
            </w:r>
          </w:p>
        </w:tc>
        <w:tc>
          <w:tcPr>
            <w:tcW w:w="1276" w:type="dxa"/>
          </w:tcPr>
          <w:p w14:paraId="4E1053AD" w14:textId="77777777" w:rsidR="003404E5" w:rsidRDefault="003404E5" w:rsidP="009160CF">
            <w:r>
              <w:t>Yuting Tan</w:t>
            </w:r>
          </w:p>
          <w:p w14:paraId="6F6A31AE" w14:textId="7366DD9E" w:rsidR="003404E5" w:rsidRDefault="003404E5" w:rsidP="009160CF">
            <w:r>
              <w:t>Le Yu</w:t>
            </w:r>
          </w:p>
        </w:tc>
        <w:tc>
          <w:tcPr>
            <w:tcW w:w="709" w:type="dxa"/>
          </w:tcPr>
          <w:p w14:paraId="5800CFC7" w14:textId="1788D464" w:rsidR="003404E5" w:rsidRDefault="003404E5" w:rsidP="009160CF">
            <w:r>
              <w:t>3.4</w:t>
            </w:r>
          </w:p>
        </w:tc>
        <w:tc>
          <w:tcPr>
            <w:tcW w:w="5527" w:type="dxa"/>
          </w:tcPr>
          <w:p w14:paraId="322FF0F7" w14:textId="098861D1" w:rsidR="003404E5" w:rsidRDefault="003404E5" w:rsidP="009160CF">
            <w:r>
              <w:t>Written Conclusion Part.</w:t>
            </w:r>
          </w:p>
        </w:tc>
      </w:tr>
      <w:tr w:rsidR="003404E5" w14:paraId="191B4679" w14:textId="77777777" w:rsidTr="005D6C48">
        <w:tc>
          <w:tcPr>
            <w:tcW w:w="1838" w:type="dxa"/>
          </w:tcPr>
          <w:p w14:paraId="6B89CF08" w14:textId="7CE4E488" w:rsidR="003404E5" w:rsidRDefault="003404E5" w:rsidP="009160CF">
            <w:r>
              <w:t>2.4</w:t>
            </w:r>
          </w:p>
        </w:tc>
        <w:tc>
          <w:tcPr>
            <w:tcW w:w="1276" w:type="dxa"/>
          </w:tcPr>
          <w:p w14:paraId="0DEEDF72" w14:textId="77777777" w:rsidR="003404E5" w:rsidRDefault="003404E5" w:rsidP="009160CF">
            <w:r>
              <w:t>Hao Tang</w:t>
            </w:r>
          </w:p>
          <w:p w14:paraId="20D86703" w14:textId="3504A3E0" w:rsidR="003404E5" w:rsidRDefault="003404E5" w:rsidP="009160CF">
            <w:r>
              <w:t>Jiawei Gu</w:t>
            </w:r>
          </w:p>
        </w:tc>
        <w:tc>
          <w:tcPr>
            <w:tcW w:w="709" w:type="dxa"/>
          </w:tcPr>
          <w:p w14:paraId="28F4905E" w14:textId="6B818831" w:rsidR="003404E5" w:rsidRDefault="003404E5" w:rsidP="009160CF">
            <w:r>
              <w:t>3.5</w:t>
            </w:r>
          </w:p>
        </w:tc>
        <w:tc>
          <w:tcPr>
            <w:tcW w:w="5527" w:type="dxa"/>
          </w:tcPr>
          <w:p w14:paraId="49533B6B" w14:textId="429EBFDB" w:rsidR="003404E5" w:rsidRDefault="003404E5" w:rsidP="009160CF">
            <w:r>
              <w:t>Written Conclusion Part.</w:t>
            </w:r>
          </w:p>
        </w:tc>
      </w:tr>
      <w:tr w:rsidR="003404E5" w14:paraId="2E00863D" w14:textId="77777777" w:rsidTr="005D6C48">
        <w:tc>
          <w:tcPr>
            <w:tcW w:w="1838" w:type="dxa"/>
          </w:tcPr>
          <w:p w14:paraId="36D665A9" w14:textId="0A3D49CC" w:rsidR="003404E5" w:rsidRDefault="003404E5" w:rsidP="009160CF">
            <w:r>
              <w:t xml:space="preserve">2.5 </w:t>
            </w:r>
          </w:p>
        </w:tc>
        <w:tc>
          <w:tcPr>
            <w:tcW w:w="1276" w:type="dxa"/>
          </w:tcPr>
          <w:p w14:paraId="3EA9F53D" w14:textId="77777777" w:rsidR="003404E5" w:rsidRDefault="003404E5" w:rsidP="009160CF">
            <w:r>
              <w:t>Jiawei Gu</w:t>
            </w:r>
          </w:p>
          <w:p w14:paraId="5A06E56D" w14:textId="288CA6BE" w:rsidR="003404E5" w:rsidRDefault="003404E5" w:rsidP="009160CF">
            <w:r>
              <w:t>Hao Tang</w:t>
            </w:r>
          </w:p>
        </w:tc>
        <w:tc>
          <w:tcPr>
            <w:tcW w:w="709" w:type="dxa"/>
          </w:tcPr>
          <w:p w14:paraId="559C690D" w14:textId="1B1779A7" w:rsidR="003404E5" w:rsidRDefault="003404E5" w:rsidP="009160CF">
            <w:r>
              <w:t>3.5</w:t>
            </w:r>
          </w:p>
        </w:tc>
        <w:tc>
          <w:tcPr>
            <w:tcW w:w="5527" w:type="dxa"/>
          </w:tcPr>
          <w:p w14:paraId="6C770B7C" w14:textId="7A7258FC" w:rsidR="003404E5" w:rsidRDefault="003404E5" w:rsidP="009160CF">
            <w:r>
              <w:t>Last revision.</w:t>
            </w:r>
          </w:p>
        </w:tc>
      </w:tr>
    </w:tbl>
    <w:p w14:paraId="7B9B298D" w14:textId="513017DE" w:rsidR="00B2183B" w:rsidRDefault="00B2183B" w:rsidP="009160CF"/>
    <w:p w14:paraId="0C4BC0CC" w14:textId="19D57E32" w:rsidR="009160CF" w:rsidRPr="009160CF" w:rsidRDefault="00B2183B" w:rsidP="009160CF">
      <w:r>
        <w:br w:type="page"/>
      </w:r>
    </w:p>
    <w:p w14:paraId="4BC8C2AB" w14:textId="4373B813" w:rsidR="00CC3CAF" w:rsidRDefault="00F82FAC" w:rsidP="00404AE6">
      <w:pPr>
        <w:pStyle w:val="1"/>
        <w:jc w:val="center"/>
      </w:pPr>
      <w:bookmarkStart w:id="63" w:name="_Toc476498187"/>
      <w:r>
        <w:lastRenderedPageBreak/>
        <w:t>Appendix</w:t>
      </w:r>
      <w:r w:rsidR="00910B63">
        <w:t xml:space="preserve"> </w:t>
      </w:r>
      <w:r w:rsidR="009160CF">
        <w:t>2</w:t>
      </w:r>
      <w:r w:rsidR="00910B63">
        <w:t>:</w:t>
      </w:r>
      <w:r>
        <w:t xml:space="preserve"> </w:t>
      </w:r>
      <w:r w:rsidR="006B7322">
        <w:t>User I</w:t>
      </w:r>
      <w:r w:rsidR="0043548D">
        <w:t>ntent Classification</w:t>
      </w:r>
      <w:bookmarkEnd w:id="62"/>
      <w:bookmarkEnd w:id="63"/>
    </w:p>
    <w:p w14:paraId="312BBFC3" w14:textId="6FE10112" w:rsidR="00B832A1" w:rsidRPr="004B3CEE" w:rsidRDefault="00B832A1" w:rsidP="00344883">
      <w:pPr>
        <w:pStyle w:val="a5"/>
        <w:jc w:val="both"/>
        <w:rPr>
          <w:rFonts w:ascii="Courier New" w:hAnsi="Courier New" w:cs="Courier New"/>
        </w:rPr>
      </w:pPr>
      <w:r w:rsidRPr="004B3CEE">
        <w:rPr>
          <w:rFonts w:ascii="Courier New" w:hAnsi="Courier New" w:cs="Courier New"/>
        </w:rPr>
        <w:t>{</w:t>
      </w:r>
    </w:p>
    <w:p w14:paraId="76686BA3"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userSays": [</w:t>
      </w:r>
    </w:p>
    <w:p w14:paraId="1EF642B7"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686A3753"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id": "47ef1190-d983-46a7-abde-80f5f6310e61",</w:t>
      </w:r>
    </w:p>
    <w:p w14:paraId="4DD96AFB"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data": [</w:t>
      </w:r>
    </w:p>
    <w:p w14:paraId="28E9F461"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3250F4DF"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text": "let them in"</w:t>
      </w:r>
    </w:p>
    <w:p w14:paraId="66CEDB5D"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28C25C26"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4355DDB8"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isTemplate": false,</w:t>
      </w:r>
    </w:p>
    <w:p w14:paraId="5027B35C"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count": 0</w:t>
      </w:r>
    </w:p>
    <w:p w14:paraId="1E18B042"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342E93AB"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79E3C9BB"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id": "758afc94-ae1e-44ce-bf62-a42f3069c055",</w:t>
      </w:r>
    </w:p>
    <w:p w14:paraId="32BEF722"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data": [</w:t>
      </w:r>
    </w:p>
    <w:p w14:paraId="631B91EA"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33B9B18C"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text": "open the door"</w:t>
      </w:r>
    </w:p>
    <w:p w14:paraId="75DD2524"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3FE6DBC0"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16893064"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isTemplate": false,</w:t>
      </w:r>
    </w:p>
    <w:p w14:paraId="2812256D"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count": 0</w:t>
      </w:r>
    </w:p>
    <w:p w14:paraId="5B3289CF"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3CDDA16B"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1D8649D5"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id": "0e29fc2e-5352-4a57-8026-782ea28d92ce",</w:t>
      </w:r>
    </w:p>
    <w:p w14:paraId="43CB408D"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data": [</w:t>
      </w:r>
    </w:p>
    <w:p w14:paraId="677848B2"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0C89CEF3"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text": "open the front door"</w:t>
      </w:r>
    </w:p>
    <w:p w14:paraId="1DD5048A"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101BE7D2"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199913EC"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isTemplate": false,</w:t>
      </w:r>
    </w:p>
    <w:p w14:paraId="209DF3CB"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count": 0</w:t>
      </w:r>
    </w:p>
    <w:p w14:paraId="669E68EB"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662BE5B9"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3D18C8B1"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id": "bad263d3-9ab2-49d2-bc8e-7d2e687308dd",</w:t>
      </w:r>
    </w:p>
    <w:p w14:paraId="7AD80A02"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name": "action.openfrontdoor",</w:t>
      </w:r>
    </w:p>
    <w:p w14:paraId="4D04FB84"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auto": true,</w:t>
      </w:r>
    </w:p>
    <w:p w14:paraId="5331DC7B"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contexts": [],</w:t>
      </w:r>
    </w:p>
    <w:p w14:paraId="3AE4393E"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responses": [</w:t>
      </w:r>
    </w:p>
    <w:p w14:paraId="6074E234"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7F16C731"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resetContexts": false,</w:t>
      </w:r>
    </w:p>
    <w:p w14:paraId="27E4AEFE"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action": "action.openfrontdoor",</w:t>
      </w:r>
    </w:p>
    <w:p w14:paraId="0B1A1A6C"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affectedContexts": [],</w:t>
      </w:r>
    </w:p>
    <w:p w14:paraId="0374540A"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parameters": [],</w:t>
      </w:r>
    </w:p>
    <w:p w14:paraId="20C8BCF5"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messages": [</w:t>
      </w:r>
    </w:p>
    <w:p w14:paraId="5005B4C1"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05F44155"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type": 0,</w:t>
      </w:r>
    </w:p>
    <w:p w14:paraId="067B1EF7"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speech": "Sorry, I had some difficulties connecting with your home. Please try again!"</w:t>
      </w:r>
    </w:p>
    <w:p w14:paraId="3C5FAF57"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3DD66CA1"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66123607"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63AF86B4"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t>
      </w:r>
    </w:p>
    <w:p w14:paraId="5FCF9143"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lastRenderedPageBreak/>
        <w:t xml:space="preserve">  "priority": 500000,</w:t>
      </w:r>
    </w:p>
    <w:p w14:paraId="3904AA6E"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ebhookUsed": true,</w:t>
      </w:r>
    </w:p>
    <w:p w14:paraId="030B17CE"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webhookForSlotFilling": false,</w:t>
      </w:r>
    </w:p>
    <w:p w14:paraId="5B9CE525"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fallbackIntent": false,</w:t>
      </w:r>
    </w:p>
    <w:p w14:paraId="2D0F95D6"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 xml:space="preserve">  "events": []</w:t>
      </w:r>
    </w:p>
    <w:p w14:paraId="49F3F19B" w14:textId="77777777" w:rsidR="00B832A1" w:rsidRPr="004B3CEE" w:rsidRDefault="00B832A1" w:rsidP="00344883">
      <w:pPr>
        <w:pStyle w:val="a5"/>
        <w:jc w:val="both"/>
        <w:rPr>
          <w:rFonts w:ascii="Courier New" w:hAnsi="Courier New" w:cs="Courier New"/>
        </w:rPr>
      </w:pPr>
      <w:r w:rsidRPr="004B3CEE">
        <w:rPr>
          <w:rFonts w:ascii="Courier New" w:hAnsi="Courier New" w:cs="Courier New"/>
        </w:rPr>
        <w:t>}</w:t>
      </w:r>
    </w:p>
    <w:p w14:paraId="6BD06648"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w:t>
      </w:r>
    </w:p>
    <w:p w14:paraId="34F0B8BE"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userSays": [</w:t>
      </w:r>
    </w:p>
    <w:p w14:paraId="11EC20AD"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2AAE438C"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id": "5229c609-dd59-4fe3-bb5d-0bdca02466c2",</w:t>
      </w:r>
    </w:p>
    <w:p w14:paraId="7A621C43"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data": [</w:t>
      </w:r>
    </w:p>
    <w:p w14:paraId="20E31E58"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440FCDF1"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text": "that sounds great"</w:t>
      </w:r>
    </w:p>
    <w:p w14:paraId="2D5C6454"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4C81B2D2"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26B606FF"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isTemplate": false,</w:t>
      </w:r>
    </w:p>
    <w:p w14:paraId="30371CE9"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count": 0</w:t>
      </w:r>
    </w:p>
    <w:p w14:paraId="4D5CD9EE"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7E215DA4"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61126924"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id": "af4e2a6b-55be-4e00-be6a-94f790aa0299",</w:t>
      </w:r>
    </w:p>
    <w:p w14:paraId="1A5880FE"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data": [</w:t>
      </w:r>
    </w:p>
    <w:p w14:paraId="50594DDD"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0D0CFCF7"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text": "I want to register"</w:t>
      </w:r>
    </w:p>
    <w:p w14:paraId="465155DD"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3957D9B9"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7A487142"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isTemplate": false,</w:t>
      </w:r>
    </w:p>
    <w:p w14:paraId="482DF620"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count": 0</w:t>
      </w:r>
    </w:p>
    <w:p w14:paraId="2647FAED"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32720CA6"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5C5BF8C5"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id": "7039c735-d2a7-47a8-aef6-c2668eb8ad5c",</w:t>
      </w:r>
    </w:p>
    <w:p w14:paraId="4F638DCF"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data": [</w:t>
      </w:r>
    </w:p>
    <w:p w14:paraId="39441BC9"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04EAC2D8"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text": "of course"</w:t>
      </w:r>
    </w:p>
    <w:p w14:paraId="3D417D42"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146F2DF0"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08420551"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isTemplate": false,</w:t>
      </w:r>
    </w:p>
    <w:p w14:paraId="67D29F95"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count": 0</w:t>
      </w:r>
    </w:p>
    <w:p w14:paraId="164108F3"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58010261"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39C5349B"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id": "b13eee23-aedc-4f09-a2a2-d8900cf46312",</w:t>
      </w:r>
    </w:p>
    <w:p w14:paraId="5D7FF154"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data": [</w:t>
      </w:r>
    </w:p>
    <w:p w14:paraId="105A0740"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68D4CCA8"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text": "Yes"</w:t>
      </w:r>
    </w:p>
    <w:p w14:paraId="46BC41E4"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3F38A125"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7A8ACFB2"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isTemplate": false,</w:t>
      </w:r>
    </w:p>
    <w:p w14:paraId="3A4ED5E7"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count": 0</w:t>
      </w:r>
    </w:p>
    <w:p w14:paraId="7D70CAAB"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6B1BF476"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2A7E33E7"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id": "5615a494-dead-45a6-9b85-22fa984b275e",</w:t>
      </w:r>
    </w:p>
    <w:p w14:paraId="4699E116"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name": "action.register",</w:t>
      </w:r>
    </w:p>
    <w:p w14:paraId="185CDD5D"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auto": true,</w:t>
      </w:r>
    </w:p>
    <w:p w14:paraId="3DA5007E"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contexts": [</w:t>
      </w:r>
    </w:p>
    <w:p w14:paraId="7E10B517"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register"</w:t>
      </w:r>
    </w:p>
    <w:p w14:paraId="620032F5"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lastRenderedPageBreak/>
        <w:t xml:space="preserve">  ],</w:t>
      </w:r>
    </w:p>
    <w:p w14:paraId="3CAFC7BB"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responses": [</w:t>
      </w:r>
    </w:p>
    <w:p w14:paraId="3E8E2BE6"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6F36DDA9"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resetContexts": false,</w:t>
      </w:r>
    </w:p>
    <w:p w14:paraId="26E284B2"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action": "action.register",</w:t>
      </w:r>
    </w:p>
    <w:p w14:paraId="5B097482"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affectedContexts": [],</w:t>
      </w:r>
    </w:p>
    <w:p w14:paraId="14C782E2"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parameters": [],</w:t>
      </w:r>
    </w:p>
    <w:p w14:paraId="44F4E1E8"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messages": [</w:t>
      </w:r>
    </w:p>
    <w:p w14:paraId="018B57E7"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59B7EB7E"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type": 0,</w:t>
      </w:r>
    </w:p>
    <w:p w14:paraId="7FD231EA"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speech": "Sorry, I had some difficulties connecting with your home. Please try again!"</w:t>
      </w:r>
    </w:p>
    <w:p w14:paraId="3DD1CDF3"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34D6CB81"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2F49E0BE"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403F9A70"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t>
      </w:r>
    </w:p>
    <w:p w14:paraId="6314841E"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priority": 500000,</w:t>
      </w:r>
    </w:p>
    <w:p w14:paraId="251D4D0A"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ebhookUsed": true,</w:t>
      </w:r>
    </w:p>
    <w:p w14:paraId="70213FD0"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webhookForSlotFilling": false,</w:t>
      </w:r>
    </w:p>
    <w:p w14:paraId="4699FDD5"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fallbackIntent": false,</w:t>
      </w:r>
    </w:p>
    <w:p w14:paraId="1CABA42E"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 xml:space="preserve">  "events": []</w:t>
      </w:r>
    </w:p>
    <w:p w14:paraId="7FC63D57" w14:textId="77777777" w:rsidR="00B832A1" w:rsidRPr="00884CE1" w:rsidRDefault="00B832A1" w:rsidP="00344883">
      <w:pPr>
        <w:pStyle w:val="a5"/>
        <w:jc w:val="both"/>
        <w:rPr>
          <w:rFonts w:ascii="Courier New" w:hAnsi="Courier New" w:cs="Courier New"/>
        </w:rPr>
      </w:pPr>
      <w:r w:rsidRPr="00884CE1">
        <w:rPr>
          <w:rFonts w:ascii="Courier New" w:hAnsi="Courier New" w:cs="Courier New"/>
        </w:rPr>
        <w:t>}</w:t>
      </w:r>
    </w:p>
    <w:p w14:paraId="4FF0D510"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w:t>
      </w:r>
    </w:p>
    <w:p w14:paraId="652AA3F2"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userSays": [</w:t>
      </w:r>
    </w:p>
    <w:p w14:paraId="2FE072A7"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509B2E2F"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id": "e0daad48-2ec8-48c8-9307-b6119f5cef2b",</w:t>
      </w:r>
    </w:p>
    <w:p w14:paraId="6C479FC8"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data": [</w:t>
      </w:r>
    </w:p>
    <w:p w14:paraId="12C9AC47"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5DE2D391"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text": "register"</w:t>
      </w:r>
    </w:p>
    <w:p w14:paraId="61DB4F38"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357B069D"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4BB984C2"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isTemplate": false,</w:t>
      </w:r>
    </w:p>
    <w:p w14:paraId="2726EA82"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count": 0</w:t>
      </w:r>
    </w:p>
    <w:p w14:paraId="1AFF4383"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4DCDBA9A"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687C80C2"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id": "c054d389-7439-4bb9-b2e9-50f16ac9ccc4",</w:t>
      </w:r>
    </w:p>
    <w:p w14:paraId="0B647203"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data": [</w:t>
      </w:r>
    </w:p>
    <w:p w14:paraId="2776A745"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0DFBD52A"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text": "I want to be a member"</w:t>
      </w:r>
    </w:p>
    <w:p w14:paraId="112D7098"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174543E0"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574994E2"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isTemplate": false,</w:t>
      </w:r>
    </w:p>
    <w:p w14:paraId="3CE177E5"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count": 0</w:t>
      </w:r>
    </w:p>
    <w:p w14:paraId="30C16535"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06547401"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70F3045B"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id": "b374620f-f3d5-4cb0-bce9-3745935eaf09",</w:t>
      </w:r>
    </w:p>
    <w:p w14:paraId="35FB0787"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data": [</w:t>
      </w:r>
    </w:p>
    <w:p w14:paraId="7A5C923E"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4C634A4F"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text": "I want to register"</w:t>
      </w:r>
    </w:p>
    <w:p w14:paraId="1826A739"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1DE9E61D"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312DA70D"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isTemplate": false,</w:t>
      </w:r>
    </w:p>
    <w:p w14:paraId="3F6E6042"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count": 0</w:t>
      </w:r>
    </w:p>
    <w:p w14:paraId="086FA935"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3EBB18F1"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lastRenderedPageBreak/>
        <w:t xml:space="preserve">  ],</w:t>
      </w:r>
    </w:p>
    <w:p w14:paraId="2AB8A25B"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id": "1d618b7d-0574-4b3b-b081-e77c1ec65223",</w:t>
      </w:r>
    </w:p>
    <w:p w14:paraId="08393782"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name": "action.register.positive",</w:t>
      </w:r>
    </w:p>
    <w:p w14:paraId="16131D6B"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auto": true,</w:t>
      </w:r>
    </w:p>
    <w:p w14:paraId="765C4545"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contexts": [],</w:t>
      </w:r>
    </w:p>
    <w:p w14:paraId="4CDA5922"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responses": [</w:t>
      </w:r>
    </w:p>
    <w:p w14:paraId="6F9A4AEF"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0D39AE02"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resetContexts": false,</w:t>
      </w:r>
    </w:p>
    <w:p w14:paraId="78D54DE0"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action": "action.register",</w:t>
      </w:r>
    </w:p>
    <w:p w14:paraId="2A1991B2"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affectedContexts": [],</w:t>
      </w:r>
    </w:p>
    <w:p w14:paraId="31F7354D"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parameters": [],</w:t>
      </w:r>
    </w:p>
    <w:p w14:paraId="73C4AA6E"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messages": [</w:t>
      </w:r>
    </w:p>
    <w:p w14:paraId="5ACB2789"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3EB88A10"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type": 0,</w:t>
      </w:r>
    </w:p>
    <w:p w14:paraId="489552BE"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speech": "Sorry, I had some difficulties connecting with your home. Please try again!"</w:t>
      </w:r>
    </w:p>
    <w:p w14:paraId="23940F14"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021333C2"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35B54383"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05EBCE9D"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t>
      </w:r>
    </w:p>
    <w:p w14:paraId="4262153B"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priority": 500000,</w:t>
      </w:r>
    </w:p>
    <w:p w14:paraId="47D55B1D"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ebhookUsed": false,</w:t>
      </w:r>
    </w:p>
    <w:p w14:paraId="5F1549D7"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webhookForSlotFilling": false,</w:t>
      </w:r>
    </w:p>
    <w:p w14:paraId="4EBEA2EF"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fallbackIntent": false,</w:t>
      </w:r>
    </w:p>
    <w:p w14:paraId="027D7EE6"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 xml:space="preserve">  "events": []</w:t>
      </w:r>
    </w:p>
    <w:p w14:paraId="2379E964" w14:textId="77777777" w:rsidR="00B832A1" w:rsidRPr="002B03D9" w:rsidRDefault="00B832A1" w:rsidP="00344883">
      <w:pPr>
        <w:pStyle w:val="a5"/>
        <w:jc w:val="both"/>
        <w:rPr>
          <w:rFonts w:ascii="Courier New" w:hAnsi="Courier New" w:cs="Courier New"/>
        </w:rPr>
      </w:pPr>
      <w:r w:rsidRPr="002B03D9">
        <w:rPr>
          <w:rFonts w:ascii="Courier New" w:hAnsi="Courier New" w:cs="Courier New"/>
        </w:rPr>
        <w:t>}</w:t>
      </w:r>
    </w:p>
    <w:p w14:paraId="1AB5C12F"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w:t>
      </w:r>
    </w:p>
    <w:p w14:paraId="49C0FA7F"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userSays": [</w:t>
      </w:r>
    </w:p>
    <w:p w14:paraId="0B56AC7D"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1723DC6D"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id": "b154952c-edab-495a-abed-a160b4f74880",</w:t>
      </w:r>
    </w:p>
    <w:p w14:paraId="55CC1118"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data": [</w:t>
      </w:r>
    </w:p>
    <w:p w14:paraId="10B8BB36"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19F2B2E7"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text": "alert"</w:t>
      </w:r>
    </w:p>
    <w:p w14:paraId="0EC608CF"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5E4CAC36"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3E778A9B"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isTemplate": false,</w:t>
      </w:r>
    </w:p>
    <w:p w14:paraId="0B0D20DF"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count": 0</w:t>
      </w:r>
    </w:p>
    <w:p w14:paraId="11B2C635"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126AA5C4"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206600C2"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id": "4aa453bf-8b10-410b-aef5-a5b3a36fa972",</w:t>
      </w:r>
    </w:p>
    <w:p w14:paraId="0437E0EE"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data": [</w:t>
      </w:r>
    </w:p>
    <w:p w14:paraId="6EBCC4C1"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5AD50617"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text": "send alerts"</w:t>
      </w:r>
    </w:p>
    <w:p w14:paraId="39578270"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6D33D39C"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7849E81A"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isTemplate": false,</w:t>
      </w:r>
    </w:p>
    <w:p w14:paraId="465A24F5"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count": 0</w:t>
      </w:r>
    </w:p>
    <w:p w14:paraId="0B489A0F"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7B4AD6C3"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011DE237"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id": "9d86f6e7-db2e-4320-a48f-c6974d91074f",</w:t>
      </w:r>
    </w:p>
    <w:p w14:paraId="727C16B1"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data": [</w:t>
      </w:r>
    </w:p>
    <w:p w14:paraId="1D7F85C8"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403C03E0"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text": "send alert"</w:t>
      </w:r>
    </w:p>
    <w:p w14:paraId="596D8762"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59EFA0BA"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lastRenderedPageBreak/>
        <w:t xml:space="preserve">      ],</w:t>
      </w:r>
    </w:p>
    <w:p w14:paraId="58F5EF83"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isTemplate": false,</w:t>
      </w:r>
    </w:p>
    <w:p w14:paraId="6DF25CAA"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count": 0</w:t>
      </w:r>
    </w:p>
    <w:p w14:paraId="05D9CB11"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0F4FEE78"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087C3A47"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id": "c5a629c7-56fe-4e60-badb-8700b6512631",</w:t>
      </w:r>
    </w:p>
    <w:p w14:paraId="20D4709D"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name": "action.sendalert",</w:t>
      </w:r>
    </w:p>
    <w:p w14:paraId="10F10111"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auto": true,</w:t>
      </w:r>
    </w:p>
    <w:p w14:paraId="08C2AE57"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contexts": [],</w:t>
      </w:r>
    </w:p>
    <w:p w14:paraId="2FA6E5D2"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responses": [</w:t>
      </w:r>
    </w:p>
    <w:p w14:paraId="30CB7531"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085BB2B8"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resetContexts": false,</w:t>
      </w:r>
    </w:p>
    <w:p w14:paraId="40E3EF1F"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action": "action.sendalert",</w:t>
      </w:r>
    </w:p>
    <w:p w14:paraId="03594D89"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affectedContexts": [],</w:t>
      </w:r>
    </w:p>
    <w:p w14:paraId="14002902"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parameters": [],</w:t>
      </w:r>
    </w:p>
    <w:p w14:paraId="6531F9F5"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messages": [</w:t>
      </w:r>
    </w:p>
    <w:p w14:paraId="494F09BD"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78357A6A"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type": 0,</w:t>
      </w:r>
    </w:p>
    <w:p w14:paraId="36A61DC8"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speech": "Sorry, I had some difficulties connecting with your home. Please try again!"</w:t>
      </w:r>
    </w:p>
    <w:p w14:paraId="1DD16371"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04E09B1B"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37AAFF00"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36057293"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t>
      </w:r>
    </w:p>
    <w:p w14:paraId="0A094780"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priority": 500000,</w:t>
      </w:r>
    </w:p>
    <w:p w14:paraId="2108A1AA"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ebhookUsed": true,</w:t>
      </w:r>
    </w:p>
    <w:p w14:paraId="632EB805"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webhookForSlotFilling": false,</w:t>
      </w:r>
    </w:p>
    <w:p w14:paraId="125679AD"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fallbackIntent": false,</w:t>
      </w:r>
    </w:p>
    <w:p w14:paraId="1A869DDE"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 xml:space="preserve">  "events": []</w:t>
      </w:r>
    </w:p>
    <w:p w14:paraId="39631415" w14:textId="77777777" w:rsidR="00B832A1" w:rsidRPr="00FB446F" w:rsidRDefault="00B832A1" w:rsidP="00344883">
      <w:pPr>
        <w:pStyle w:val="a5"/>
        <w:jc w:val="both"/>
        <w:rPr>
          <w:rFonts w:ascii="Courier New" w:hAnsi="Courier New" w:cs="Courier New"/>
        </w:rPr>
      </w:pPr>
      <w:r w:rsidRPr="00FB446F">
        <w:rPr>
          <w:rFonts w:ascii="Courier New" w:hAnsi="Courier New" w:cs="Courier New"/>
        </w:rPr>
        <w:t>}</w:t>
      </w:r>
    </w:p>
    <w:p w14:paraId="3FC11001"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w:t>
      </w:r>
    </w:p>
    <w:p w14:paraId="6C8FDA64"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userSays": [</w:t>
      </w:r>
    </w:p>
    <w:p w14:paraId="65BA1AF9"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2FA9AAFC"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id": "bdd8ef12-1ae5-4c44-a18d-09c1a01270b8",</w:t>
      </w:r>
    </w:p>
    <w:p w14:paraId="1B1147F0"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data": [</w:t>
      </w:r>
    </w:p>
    <w:p w14:paraId="0101731F"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2FAA10D4"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text": "lights off"</w:t>
      </w:r>
    </w:p>
    <w:p w14:paraId="2A546112"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021CBC88"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23796617"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isTemplate": false,</w:t>
      </w:r>
    </w:p>
    <w:p w14:paraId="034E56CB"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count": 0</w:t>
      </w:r>
    </w:p>
    <w:p w14:paraId="6F644EB8"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762CEE67"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34C2E0D3"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id": "4c0d5a3b-76f6-4477-ad11-37f2ab47b896",</w:t>
      </w:r>
    </w:p>
    <w:p w14:paraId="3337DEC9"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data": [</w:t>
      </w:r>
    </w:p>
    <w:p w14:paraId="016AA096"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729F4C9E"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text": "Can you help me turn off the lights in the "</w:t>
      </w:r>
    </w:p>
    <w:p w14:paraId="644B3718"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348D761A"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31F889E1"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text": "living room",</w:t>
      </w:r>
    </w:p>
    <w:p w14:paraId="26CE4CB0"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alias": "Location",</w:t>
      </w:r>
    </w:p>
    <w:p w14:paraId="5360CE82"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meta": "@Location",</w:t>
      </w:r>
    </w:p>
    <w:p w14:paraId="43DF3182"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userDefined": false</w:t>
      </w:r>
    </w:p>
    <w:p w14:paraId="647B31B9"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652F7CD1"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lastRenderedPageBreak/>
        <w:t xml:space="preserve">        {</w:t>
      </w:r>
    </w:p>
    <w:p w14:paraId="69D44C5E"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text": "?"</w:t>
      </w:r>
    </w:p>
    <w:p w14:paraId="1082A850"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7F7FC9B1"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64699A30"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isTemplate": false,</w:t>
      </w:r>
    </w:p>
    <w:p w14:paraId="424D0C43"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count": 0</w:t>
      </w:r>
    </w:p>
    <w:p w14:paraId="20DC449A"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3D408EC1"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70B14E8A"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id": "098e4006-af03-41ba-b869-3be63cb0d592",</w:t>
      </w:r>
    </w:p>
    <w:p w14:paraId="5D1EE876"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data": [</w:t>
      </w:r>
    </w:p>
    <w:p w14:paraId="05C8D91A"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053D72F2"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text": "Can you help me turn off the lights in the "</w:t>
      </w:r>
    </w:p>
    <w:p w14:paraId="216F5FBE"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48B8CDD8"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74BDBECB"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text": "bedroom",</w:t>
      </w:r>
    </w:p>
    <w:p w14:paraId="2E4D5E18"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alias": "Location",</w:t>
      </w:r>
    </w:p>
    <w:p w14:paraId="691F8B5E"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meta": "@Location",</w:t>
      </w:r>
    </w:p>
    <w:p w14:paraId="7A328E61"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userDefined": false</w:t>
      </w:r>
    </w:p>
    <w:p w14:paraId="008D1B66"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4060CAC8"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5C50335F"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text": "?"</w:t>
      </w:r>
    </w:p>
    <w:p w14:paraId="0BCFAB37"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38E81F71"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3C0B1050"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isTemplate": false,</w:t>
      </w:r>
    </w:p>
    <w:p w14:paraId="0F7D93DF"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count": 0</w:t>
      </w:r>
    </w:p>
    <w:p w14:paraId="5F9E9E70"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63311304"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6CB3629B"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id": "c1f3e914-4a91-441e-859b-c61d727887aa",</w:t>
      </w:r>
    </w:p>
    <w:p w14:paraId="38DAD290"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data": [</w:t>
      </w:r>
    </w:p>
    <w:p w14:paraId="3DCCBAB3"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72233D71"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text": "Can you help me turn the lights off?"</w:t>
      </w:r>
    </w:p>
    <w:p w14:paraId="4CF8FEC7"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0752F356"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144DD1F5"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isTemplate": false,</w:t>
      </w:r>
    </w:p>
    <w:p w14:paraId="087C61D3"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count": 0</w:t>
      </w:r>
    </w:p>
    <w:p w14:paraId="26C18983"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69C5205B"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4A7744FC"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id": "8af222a7-642c-4a05-b8b6-534c32645530",</w:t>
      </w:r>
    </w:p>
    <w:p w14:paraId="5C9E5009"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data": [</w:t>
      </w:r>
    </w:p>
    <w:p w14:paraId="407156F7"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57221892"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text": "turn off the lights"</w:t>
      </w:r>
    </w:p>
    <w:p w14:paraId="521586E2"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1EE470E2"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3CCB4D57"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isTemplate": false,</w:t>
      </w:r>
    </w:p>
    <w:p w14:paraId="5E62E822"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count": 0</w:t>
      </w:r>
    </w:p>
    <w:p w14:paraId="13703EEA"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542A5353"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76CB7975"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id": "b7f02995-888d-4d6a-9b64-573af06d517d",</w:t>
      </w:r>
    </w:p>
    <w:p w14:paraId="76FF6354"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name": "action.turnofflights",</w:t>
      </w:r>
    </w:p>
    <w:p w14:paraId="3E928806"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auto": true,</w:t>
      </w:r>
    </w:p>
    <w:p w14:paraId="1679276C"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contexts": [],</w:t>
      </w:r>
    </w:p>
    <w:p w14:paraId="40EA1A86"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responses": [</w:t>
      </w:r>
    </w:p>
    <w:p w14:paraId="70085AAC"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0B8B6A14"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resetContexts": false,</w:t>
      </w:r>
    </w:p>
    <w:p w14:paraId="7E7142D3"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lastRenderedPageBreak/>
        <w:t xml:space="preserve">      "action": "action.turnofflights",</w:t>
      </w:r>
    </w:p>
    <w:p w14:paraId="5A1D9661"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affectedContexts": [],</w:t>
      </w:r>
    </w:p>
    <w:p w14:paraId="3C1EFFA6"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parameters": [</w:t>
      </w:r>
    </w:p>
    <w:p w14:paraId="0C42592D"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6863CCF7"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dataType": "@Location",</w:t>
      </w:r>
    </w:p>
    <w:p w14:paraId="57BB13B8"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name": "Location",</w:t>
      </w:r>
    </w:p>
    <w:p w14:paraId="3EF05A94"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value": "$Location",</w:t>
      </w:r>
    </w:p>
    <w:p w14:paraId="25CFA65A"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isList": false</w:t>
      </w:r>
    </w:p>
    <w:p w14:paraId="2A2D8238"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2EE968AD"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4B616F84"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messages": [</w:t>
      </w:r>
    </w:p>
    <w:p w14:paraId="73FFFD68"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3EA9728C"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type": 0,</w:t>
      </w:r>
    </w:p>
    <w:p w14:paraId="059C30C4"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speech": "Sorry, I had some difficulties connecting with your home. Please try again!"</w:t>
      </w:r>
    </w:p>
    <w:p w14:paraId="540782C1"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3F2FFEC1"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2F4D0762"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39210934"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t>
      </w:r>
    </w:p>
    <w:p w14:paraId="436AD81F"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priority": 500000,</w:t>
      </w:r>
    </w:p>
    <w:p w14:paraId="74F1FAFE"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ebhookUsed": true,</w:t>
      </w:r>
    </w:p>
    <w:p w14:paraId="0236EB65"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webhookForSlotFilling": false,</w:t>
      </w:r>
    </w:p>
    <w:p w14:paraId="0FF144C1"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fallbackIntent": false,</w:t>
      </w:r>
    </w:p>
    <w:p w14:paraId="35E76965"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 xml:space="preserve">  "events": []</w:t>
      </w:r>
    </w:p>
    <w:p w14:paraId="09C32AE6" w14:textId="77777777" w:rsidR="00B832A1" w:rsidRPr="00056EDA" w:rsidRDefault="00B832A1" w:rsidP="00344883">
      <w:pPr>
        <w:pStyle w:val="a5"/>
        <w:jc w:val="both"/>
        <w:rPr>
          <w:rFonts w:ascii="Courier New" w:hAnsi="Courier New" w:cs="Courier New"/>
        </w:rPr>
      </w:pPr>
      <w:r w:rsidRPr="00056EDA">
        <w:rPr>
          <w:rFonts w:ascii="Courier New" w:hAnsi="Courier New" w:cs="Courier New"/>
        </w:rPr>
        <w:t>}</w:t>
      </w:r>
    </w:p>
    <w:p w14:paraId="2F794B82"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w:t>
      </w:r>
    </w:p>
    <w:p w14:paraId="5B529962"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userSays": [</w:t>
      </w:r>
    </w:p>
    <w:p w14:paraId="0AD338AB"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6431B975"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id": "fe3e7f8c-dcf9-4407-ab2c-4506f33175e5",</w:t>
      </w:r>
    </w:p>
    <w:p w14:paraId="62A4A654"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data": [</w:t>
      </w:r>
    </w:p>
    <w:p w14:paraId="618DC2C6"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1676131A"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text": "can you help me turn the lights in the "</w:t>
      </w:r>
    </w:p>
    <w:p w14:paraId="4AC798DF"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66408757"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5494F6C3"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text": "bedroom",</w:t>
      </w:r>
    </w:p>
    <w:p w14:paraId="71CB6EBA"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alias": "Location",</w:t>
      </w:r>
    </w:p>
    <w:p w14:paraId="2463D83F"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meta": "@Location",</w:t>
      </w:r>
    </w:p>
    <w:p w14:paraId="256BBA56"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userDefined": false</w:t>
      </w:r>
    </w:p>
    <w:p w14:paraId="30D839BA"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722B6F28"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07544287"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text": " on?"</w:t>
      </w:r>
    </w:p>
    <w:p w14:paraId="4688E539"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0CCE8DAF"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6B1E1B1C"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isTemplate": false,</w:t>
      </w:r>
    </w:p>
    <w:p w14:paraId="7D02E546"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count": 0</w:t>
      </w:r>
    </w:p>
    <w:p w14:paraId="7322A20B"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12AF6454"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6DA8A662"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id": "3b7b82e3-4164-4392-b76b-a69c0a9b911a",</w:t>
      </w:r>
    </w:p>
    <w:p w14:paraId="7A03DC75"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data": [</w:t>
      </w:r>
    </w:p>
    <w:p w14:paraId="012D7336"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47A99816"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text": "turn the lights on"</w:t>
      </w:r>
    </w:p>
    <w:p w14:paraId="503C6A0C"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38BD1C6F"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49F8B281"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isTemplate": false,</w:t>
      </w:r>
    </w:p>
    <w:p w14:paraId="64E4D315"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lastRenderedPageBreak/>
        <w:t xml:space="preserve">      "count": 0</w:t>
      </w:r>
    </w:p>
    <w:p w14:paraId="3982ACC3"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652A9066"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2CF297E9"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id": "05a488f5-2620-4a35-a94d-5c4e27c171d4",</w:t>
      </w:r>
    </w:p>
    <w:p w14:paraId="71BA8CF9"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data": [</w:t>
      </w:r>
    </w:p>
    <w:p w14:paraId="1CBF29AA"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6CAE2650"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text": "lights on"</w:t>
      </w:r>
    </w:p>
    <w:p w14:paraId="7000B6CF"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667204D4"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3F302CEE"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isTemplate": false,</w:t>
      </w:r>
    </w:p>
    <w:p w14:paraId="3638803A"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count": 0</w:t>
      </w:r>
    </w:p>
    <w:p w14:paraId="309BFBC6"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6B16B870"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61AE94E6"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id": "a8294eae-80ea-44a0-9d39-7e9be1649102",</w:t>
      </w:r>
    </w:p>
    <w:p w14:paraId="01933145"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data": [</w:t>
      </w:r>
    </w:p>
    <w:p w14:paraId="06D5E542"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56C8C980"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text": "can you help me turn on the lights in the "</w:t>
      </w:r>
    </w:p>
    <w:p w14:paraId="6FE72580"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11969A89"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59B33722"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text": "living room",</w:t>
      </w:r>
    </w:p>
    <w:p w14:paraId="4B570A7D"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alias": "Location",</w:t>
      </w:r>
    </w:p>
    <w:p w14:paraId="653A2FE7"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meta": "@Location",</w:t>
      </w:r>
    </w:p>
    <w:p w14:paraId="044CB09A"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userDefined": false</w:t>
      </w:r>
    </w:p>
    <w:p w14:paraId="0D1FA4D8"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12039BFB"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2F83B7CA"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isTemplate": false,</w:t>
      </w:r>
    </w:p>
    <w:p w14:paraId="6B2E7E6C"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count": 0</w:t>
      </w:r>
    </w:p>
    <w:p w14:paraId="71B4DE5B"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42C34344"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57F86B6E"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id": "67e524a0-3a70-4e28-a3f2-4d80f0dff721",</w:t>
      </w:r>
    </w:p>
    <w:p w14:paraId="703E5218"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data": [</w:t>
      </w:r>
    </w:p>
    <w:p w14:paraId="21E05B95"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37261628"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text": "turn on the lights"</w:t>
      </w:r>
    </w:p>
    <w:p w14:paraId="4B2CCAC2"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106B403B"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7D8BE368"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isTemplate": false,</w:t>
      </w:r>
    </w:p>
    <w:p w14:paraId="7AA01406"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count": 0</w:t>
      </w:r>
    </w:p>
    <w:p w14:paraId="6A2D2523"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60F68C66"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6D751957"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id": "970f58e4-7731-4c3d-a0b9-2be21b512ba9",</w:t>
      </w:r>
    </w:p>
    <w:p w14:paraId="405A1B36"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name": "action.turnonlights",</w:t>
      </w:r>
    </w:p>
    <w:p w14:paraId="5BD2C327"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auto": true,</w:t>
      </w:r>
    </w:p>
    <w:p w14:paraId="3F959585"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contexts": [],</w:t>
      </w:r>
    </w:p>
    <w:p w14:paraId="6895EDCD"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responses": [</w:t>
      </w:r>
    </w:p>
    <w:p w14:paraId="5AD0AD2F"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1290CA81"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resetContexts": false,</w:t>
      </w:r>
    </w:p>
    <w:p w14:paraId="57B575F4"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action": "action.turnonlights",</w:t>
      </w:r>
    </w:p>
    <w:p w14:paraId="677AE93B"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affectedContexts": [],</w:t>
      </w:r>
    </w:p>
    <w:p w14:paraId="7152633C"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parameters": [</w:t>
      </w:r>
    </w:p>
    <w:p w14:paraId="00B5D6BB"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5AFB86FE"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dataType": "@Location",</w:t>
      </w:r>
    </w:p>
    <w:p w14:paraId="7E76ADEA"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name": "Location",</w:t>
      </w:r>
    </w:p>
    <w:p w14:paraId="29FAE80A"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value": "$Location",</w:t>
      </w:r>
    </w:p>
    <w:p w14:paraId="19A48F31"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isList": false</w:t>
      </w:r>
    </w:p>
    <w:p w14:paraId="5916102F"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lastRenderedPageBreak/>
        <w:t xml:space="preserve">        }</w:t>
      </w:r>
    </w:p>
    <w:p w14:paraId="3E77BC8E"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1289797E"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messages": [</w:t>
      </w:r>
    </w:p>
    <w:p w14:paraId="3F068B73"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792088D9"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type": 0,</w:t>
      </w:r>
    </w:p>
    <w:p w14:paraId="702EF75F"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speech": "Sorry, I had some difficulties connecting with your home. Please try again!"</w:t>
      </w:r>
    </w:p>
    <w:p w14:paraId="54D4F22B"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085B42CD"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301E6A85"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19E94510"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t>
      </w:r>
    </w:p>
    <w:p w14:paraId="250B3B00"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priority": 500000,</w:t>
      </w:r>
    </w:p>
    <w:p w14:paraId="3AE32DB7"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ebhookUsed": true,</w:t>
      </w:r>
    </w:p>
    <w:p w14:paraId="385DA098"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webhookForSlotFilling": false,</w:t>
      </w:r>
    </w:p>
    <w:p w14:paraId="7AE6BC42"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fallbackIntent": false,</w:t>
      </w:r>
    </w:p>
    <w:p w14:paraId="00D13667"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 xml:space="preserve">  "events": []</w:t>
      </w:r>
    </w:p>
    <w:p w14:paraId="7520BBCC" w14:textId="77777777" w:rsidR="00B832A1" w:rsidRPr="005114A4" w:rsidRDefault="00B832A1" w:rsidP="00344883">
      <w:pPr>
        <w:pStyle w:val="a5"/>
        <w:jc w:val="both"/>
        <w:rPr>
          <w:rFonts w:ascii="Courier New" w:hAnsi="Courier New" w:cs="Courier New"/>
        </w:rPr>
      </w:pPr>
      <w:r w:rsidRPr="005114A4">
        <w:rPr>
          <w:rFonts w:ascii="Courier New" w:hAnsi="Courier New" w:cs="Courier New"/>
        </w:rPr>
        <w:t>}</w:t>
      </w:r>
    </w:p>
    <w:p w14:paraId="65473252"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w:t>
      </w:r>
    </w:p>
    <w:p w14:paraId="77626035"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userSays": [</w:t>
      </w:r>
    </w:p>
    <w:p w14:paraId="1411CB17"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09A8F252"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id": "871f0dcb-fc4e-4bf8-9f4a-0763243f94e1",</w:t>
      </w:r>
    </w:p>
    <w:p w14:paraId="3164F9C6"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data": [</w:t>
      </w:r>
    </w:p>
    <w:p w14:paraId="09CEED6F"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62778042"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text": "add to training set"</w:t>
      </w:r>
    </w:p>
    <w:p w14:paraId="1D804204"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5C71455B"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007E8CDA"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isTemplate": false,</w:t>
      </w:r>
    </w:p>
    <w:p w14:paraId="11EE440A"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count": 0</w:t>
      </w:r>
    </w:p>
    <w:p w14:paraId="7CB4F9FD"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45E759C1"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576B267D"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id": "0f721888-a78c-4856-aec0-097ae92bd25a",</w:t>
      </w:r>
    </w:p>
    <w:p w14:paraId="44B08065"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data": [</w:t>
      </w:r>
    </w:p>
    <w:p w14:paraId="423A8D9D"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5B57A197"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text": "I want to add it to training set"</w:t>
      </w:r>
    </w:p>
    <w:p w14:paraId="4BDF0ABA"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46AB587D"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366E81DC"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isTemplate": false,</w:t>
      </w:r>
    </w:p>
    <w:p w14:paraId="4878B594"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count": 0</w:t>
      </w:r>
    </w:p>
    <w:p w14:paraId="59DAD4BE"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3B205F08"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63EA7FDC"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id": "40f4ae38-66d0-4751-87f8-5429af67a02a",</w:t>
      </w:r>
    </w:p>
    <w:p w14:paraId="3637FF7A"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data": [</w:t>
      </w:r>
    </w:p>
    <w:p w14:paraId="1D50BC05"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3D49D758"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text": "This is me"</w:t>
      </w:r>
    </w:p>
    <w:p w14:paraId="54D72867"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5D35E4A9"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77922126"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isTemplate": false,</w:t>
      </w:r>
    </w:p>
    <w:p w14:paraId="3C0EB560"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count": 0</w:t>
      </w:r>
    </w:p>
    <w:p w14:paraId="1B510669"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0E6F9827"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6A2CD7DF"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id": "f0e5cccd-6c48-44cb-9134-e66fcc63adcd",</w:t>
      </w:r>
    </w:p>
    <w:p w14:paraId="55627FB2"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name": "action.uploadphoto",</w:t>
      </w:r>
    </w:p>
    <w:p w14:paraId="3EC9A8E7"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auto": true,</w:t>
      </w:r>
    </w:p>
    <w:p w14:paraId="59618C92"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contexts": [</w:t>
      </w:r>
    </w:p>
    <w:p w14:paraId="0E5A9109"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lastRenderedPageBreak/>
        <w:t xml:space="preserve">    "user_send_photo"</w:t>
      </w:r>
    </w:p>
    <w:p w14:paraId="437AD17F"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59C3DD10"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responses": [</w:t>
      </w:r>
    </w:p>
    <w:p w14:paraId="4A04862E"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2A9C649C"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resetContexts": false,</w:t>
      </w:r>
    </w:p>
    <w:p w14:paraId="4CCC7C9A"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action": "action.uploadphoto",</w:t>
      </w:r>
    </w:p>
    <w:p w14:paraId="5BD5082B"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affectedContexts": [],</w:t>
      </w:r>
    </w:p>
    <w:p w14:paraId="16A74CDD"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parameters": [],</w:t>
      </w:r>
    </w:p>
    <w:p w14:paraId="2B3C7BB3"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messages": [</w:t>
      </w:r>
    </w:p>
    <w:p w14:paraId="4A624B75"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37F5A1A5"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type": 0,</w:t>
      </w:r>
    </w:p>
    <w:p w14:paraId="6546FE1F"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speech": "Sorry, I had some difficulties connecting with your home. Please try again!"</w:t>
      </w:r>
    </w:p>
    <w:p w14:paraId="6F8FDA87"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7CBF6320"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554ACD04"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31A7FF2D"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t>
      </w:r>
    </w:p>
    <w:p w14:paraId="14F52A55"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priority": 500000,</w:t>
      </w:r>
    </w:p>
    <w:p w14:paraId="1C65AF36"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ebhookUsed": true,</w:t>
      </w:r>
    </w:p>
    <w:p w14:paraId="03FF642B"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webhookForSlotFilling": false,</w:t>
      </w:r>
    </w:p>
    <w:p w14:paraId="77B265EA"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fallbackIntent": false,</w:t>
      </w:r>
    </w:p>
    <w:p w14:paraId="11FCA6DD"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 xml:space="preserve">  "events": []</w:t>
      </w:r>
    </w:p>
    <w:p w14:paraId="249A32A5" w14:textId="77777777" w:rsidR="00B832A1" w:rsidRPr="00D1141B" w:rsidRDefault="00B832A1" w:rsidP="00344883">
      <w:pPr>
        <w:pStyle w:val="a5"/>
        <w:jc w:val="both"/>
        <w:rPr>
          <w:rFonts w:ascii="Courier New" w:hAnsi="Courier New" w:cs="Courier New"/>
        </w:rPr>
      </w:pPr>
      <w:r w:rsidRPr="00D1141B">
        <w:rPr>
          <w:rFonts w:ascii="Courier New" w:hAnsi="Courier New" w:cs="Courier New"/>
        </w:rPr>
        <w:t>}</w:t>
      </w:r>
    </w:p>
    <w:p w14:paraId="7739E6B1"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w:t>
      </w:r>
    </w:p>
    <w:p w14:paraId="0354085E"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userSays": [</w:t>
      </w:r>
    </w:p>
    <w:p w14:paraId="49D1BF90"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0EAEC0BF"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id": "2b6d4424-5ff2-44f1-bcd7-2d1983cbb5d2",</w:t>
      </w:r>
    </w:p>
    <w:p w14:paraId="61252A2A"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data": [</w:t>
      </w:r>
    </w:p>
    <w:p w14:paraId="69CF71BC"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564B2963"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text": "view photo"</w:t>
      </w:r>
    </w:p>
    <w:p w14:paraId="1C7FB0FB"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69B543E1"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69F9FF81"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isTemplate": false,</w:t>
      </w:r>
    </w:p>
    <w:p w14:paraId="36CBDFDD"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count": 0</w:t>
      </w:r>
    </w:p>
    <w:p w14:paraId="4657FF9F"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38F6448A"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5AB02A70"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id": "118c49b8-5ee0-44da-92c7-135ee2608733",</w:t>
      </w:r>
    </w:p>
    <w:p w14:paraId="3358EF64"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data": [</w:t>
      </w:r>
    </w:p>
    <w:p w14:paraId="75E4ADF6"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60F2A004"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text": "take a photo of the front door"</w:t>
      </w:r>
    </w:p>
    <w:p w14:paraId="56F197C9"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0D58EE29"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27B56334"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isTemplate": false,</w:t>
      </w:r>
    </w:p>
    <w:p w14:paraId="74AB803A"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count": 0</w:t>
      </w:r>
    </w:p>
    <w:p w14:paraId="72633611"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631E13E6"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13EE43C9"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id": "6af2d704-5fc7-40e6-9dfc-32f235f2aa7e",</w:t>
      </w:r>
    </w:p>
    <w:p w14:paraId="36AB38B5"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data": [</w:t>
      </w:r>
    </w:p>
    <w:p w14:paraId="61AB448E"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0271DC66"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text": "picture of front door"</w:t>
      </w:r>
    </w:p>
    <w:p w14:paraId="6520DC3E"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38AE104A"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08B3C898"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isTemplate": false,</w:t>
      </w:r>
    </w:p>
    <w:p w14:paraId="74231D4C"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count": 0</w:t>
      </w:r>
    </w:p>
    <w:p w14:paraId="0227E1A7"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lastRenderedPageBreak/>
        <w:t xml:space="preserve">    },</w:t>
      </w:r>
    </w:p>
    <w:p w14:paraId="4F086CA7"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113D2A39"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id": "9dd462b3-2fe9-4108-afc8-4da03a28284d",</w:t>
      </w:r>
    </w:p>
    <w:p w14:paraId="7289983B"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data": [</w:t>
      </w:r>
    </w:p>
    <w:p w14:paraId="23A2133C"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1BC8ABC2"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text": "can you help me take a picture of my front door?"</w:t>
      </w:r>
    </w:p>
    <w:p w14:paraId="7C71E579"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387D5568"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3B4259C3"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isTemplate": false,</w:t>
      </w:r>
    </w:p>
    <w:p w14:paraId="7B7A65A7"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count": 0</w:t>
      </w:r>
    </w:p>
    <w:p w14:paraId="219AB360"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46E03F85"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23F19C66"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id": "6cbcab3a-5126-44f9-b663-dc8c9d90c08a",</w:t>
      </w:r>
    </w:p>
    <w:p w14:paraId="0709A8AF"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name": "action.viewphoto",</w:t>
      </w:r>
    </w:p>
    <w:p w14:paraId="1898FAD2"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auto": true,</w:t>
      </w:r>
    </w:p>
    <w:p w14:paraId="3FDB1B70"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contexts": [],</w:t>
      </w:r>
    </w:p>
    <w:p w14:paraId="53B866A9"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responses": [</w:t>
      </w:r>
    </w:p>
    <w:p w14:paraId="64474C77"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1E4D60BA"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resetContexts": false,</w:t>
      </w:r>
    </w:p>
    <w:p w14:paraId="19847DD7"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action": "action.viewphoto",</w:t>
      </w:r>
    </w:p>
    <w:p w14:paraId="0ADC5269"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affectedContexts": [],</w:t>
      </w:r>
    </w:p>
    <w:p w14:paraId="41524D8D"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parameters": [],</w:t>
      </w:r>
    </w:p>
    <w:p w14:paraId="0D75F809"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messages": [</w:t>
      </w:r>
    </w:p>
    <w:p w14:paraId="01B934A2"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3924E9A4"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type": 0,</w:t>
      </w:r>
    </w:p>
    <w:p w14:paraId="58241AA9"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speech": "Sorry, I had some difficulties connecting with your home. Please try again!"</w:t>
      </w:r>
    </w:p>
    <w:p w14:paraId="7C1FAD51"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6648FA27"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18B1A295"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71B6DDA1"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t>
      </w:r>
    </w:p>
    <w:p w14:paraId="0F616FD7"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priority": 500000,</w:t>
      </w:r>
    </w:p>
    <w:p w14:paraId="280C3272"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ebhookUsed": true,</w:t>
      </w:r>
    </w:p>
    <w:p w14:paraId="76F800C0"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webhookForSlotFilling": false,</w:t>
      </w:r>
    </w:p>
    <w:p w14:paraId="2341AE94"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fallbackIntent": false,</w:t>
      </w:r>
    </w:p>
    <w:p w14:paraId="29D31BBD"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 xml:space="preserve">  "events": []</w:t>
      </w:r>
    </w:p>
    <w:p w14:paraId="22DBEF70" w14:textId="77777777" w:rsidR="00B832A1" w:rsidRPr="00956B16" w:rsidRDefault="00B832A1" w:rsidP="00344883">
      <w:pPr>
        <w:pStyle w:val="a5"/>
        <w:jc w:val="both"/>
        <w:rPr>
          <w:rFonts w:ascii="Courier New" w:hAnsi="Courier New" w:cs="Courier New"/>
        </w:rPr>
      </w:pPr>
      <w:r w:rsidRPr="00956B16">
        <w:rPr>
          <w:rFonts w:ascii="Courier New" w:hAnsi="Courier New" w:cs="Courier New"/>
        </w:rPr>
        <w:t>}</w:t>
      </w:r>
    </w:p>
    <w:p w14:paraId="322089A3"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w:t>
      </w:r>
    </w:p>
    <w:p w14:paraId="254CF85A"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userSays": [</w:t>
      </w:r>
    </w:p>
    <w:p w14:paraId="14E048C6"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7B54909E"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id": "e10248bb-07e0-4b53-b5ae-c3d59b7b381a",</w:t>
      </w:r>
    </w:p>
    <w:p w14:paraId="763D028B"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data": [</w:t>
      </w:r>
    </w:p>
    <w:p w14:paraId="1D978629"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59028984"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text": "view video"</w:t>
      </w:r>
    </w:p>
    <w:p w14:paraId="516276C0"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49728FDF"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4B063BF9"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isTemplate": false,</w:t>
      </w:r>
    </w:p>
    <w:p w14:paraId="493790C1"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count": 0</w:t>
      </w:r>
    </w:p>
    <w:p w14:paraId="73B91906"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1F01DE03"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25AEE30C"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id": "7afdf6e6-c84f-4af2-9e19-d3e3270040b3",</w:t>
      </w:r>
    </w:p>
    <w:p w14:paraId="4149018D"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data": [</w:t>
      </w:r>
    </w:p>
    <w:p w14:paraId="28CD4EEC"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67597F43"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text": "video of front door"</w:t>
      </w:r>
    </w:p>
    <w:p w14:paraId="6F740AC6"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lastRenderedPageBreak/>
        <w:t xml:space="preserve">        }</w:t>
      </w:r>
    </w:p>
    <w:p w14:paraId="51CE3B2D"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6FC100E4"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isTemplate": false,</w:t>
      </w:r>
    </w:p>
    <w:p w14:paraId="5A4C18F9"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count": 0</w:t>
      </w:r>
    </w:p>
    <w:p w14:paraId="3466E2E6"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6A1B4E3F"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3495A5AC"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id": "a413745e-e275-46f3-96e5-5c515860ef55",</w:t>
      </w:r>
    </w:p>
    <w:p w14:paraId="6C0188B4"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data": [</w:t>
      </w:r>
    </w:p>
    <w:p w14:paraId="11E65DB3"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4DA55CB1"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text": "what\u0027s going on with my front door"</w:t>
      </w:r>
    </w:p>
    <w:p w14:paraId="5BE1C2C6"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7EFA02EA"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584EB4CE"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isTemplate": false,</w:t>
      </w:r>
    </w:p>
    <w:p w14:paraId="5E7B2EF5"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count": 0</w:t>
      </w:r>
    </w:p>
    <w:p w14:paraId="36C54AF7"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49D9B707"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404F6474"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id": "ea7d713b-0a5d-4c02-8a55-2cdd5f6d2b19",</w:t>
      </w:r>
    </w:p>
    <w:p w14:paraId="40CD98F9"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data": [</w:t>
      </w:r>
    </w:p>
    <w:p w14:paraId="2A725257"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7ECD8AD3"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text": "can you help me show the video of my front"</w:t>
      </w:r>
    </w:p>
    <w:p w14:paraId="2E53BBD6"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5D59CBE5"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58EFF126"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isTemplate": false,</w:t>
      </w:r>
    </w:p>
    <w:p w14:paraId="08031A4C"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count": 0</w:t>
      </w:r>
    </w:p>
    <w:p w14:paraId="7A1480C4"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7F9CD104"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3E0B835C"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id": "1ec49255-5202-4b0c-adc8-7fbe3dd68c0c",</w:t>
      </w:r>
    </w:p>
    <w:p w14:paraId="5ABB3278"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name": "action.viewvideo",</w:t>
      </w:r>
    </w:p>
    <w:p w14:paraId="5A8BFB76"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auto": true,</w:t>
      </w:r>
    </w:p>
    <w:p w14:paraId="473ABDDA"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contexts": [],</w:t>
      </w:r>
    </w:p>
    <w:p w14:paraId="339221D2"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responses": [</w:t>
      </w:r>
    </w:p>
    <w:p w14:paraId="08285606"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0E78EAC4"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resetContexts": false,</w:t>
      </w:r>
    </w:p>
    <w:p w14:paraId="4FD318B9"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action": "action.viewvideo",</w:t>
      </w:r>
    </w:p>
    <w:p w14:paraId="706861E6"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affectedContexts": [],</w:t>
      </w:r>
    </w:p>
    <w:p w14:paraId="6F809596"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parameters": [],</w:t>
      </w:r>
    </w:p>
    <w:p w14:paraId="32F77E06"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messages": [</w:t>
      </w:r>
    </w:p>
    <w:p w14:paraId="5BAA809F"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371548CD"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type": 0,</w:t>
      </w:r>
    </w:p>
    <w:p w14:paraId="4696AFAC"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speech": "Sorry, I had some difficulties connecting with your home. Please try again!"</w:t>
      </w:r>
    </w:p>
    <w:p w14:paraId="1DDE331A"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705B2936"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7448E25E"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2B2123C4"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t>
      </w:r>
    </w:p>
    <w:p w14:paraId="3165D42C"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priority": 500000,</w:t>
      </w:r>
    </w:p>
    <w:p w14:paraId="2A8957C7"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ebhookUsed": true,</w:t>
      </w:r>
    </w:p>
    <w:p w14:paraId="71F9452E"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webhookForSlotFilling": false,</w:t>
      </w:r>
    </w:p>
    <w:p w14:paraId="02DFF864"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fallbackIntent": false,</w:t>
      </w:r>
    </w:p>
    <w:p w14:paraId="6548BF69"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 xml:space="preserve">  "events": []</w:t>
      </w:r>
    </w:p>
    <w:p w14:paraId="32E409FF" w14:textId="77777777" w:rsidR="00B832A1" w:rsidRPr="007C6771" w:rsidRDefault="00B832A1" w:rsidP="00344883">
      <w:pPr>
        <w:pStyle w:val="a5"/>
        <w:jc w:val="both"/>
        <w:rPr>
          <w:rFonts w:ascii="Courier New" w:hAnsi="Courier New" w:cs="Courier New"/>
        </w:rPr>
      </w:pPr>
      <w:r w:rsidRPr="007C6771">
        <w:rPr>
          <w:rFonts w:ascii="Courier New" w:hAnsi="Courier New" w:cs="Courier New"/>
        </w:rPr>
        <w:t>}</w:t>
      </w:r>
    </w:p>
    <w:p w14:paraId="69E5DA47"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w:t>
      </w:r>
    </w:p>
    <w:p w14:paraId="31F3CB36"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userSays": [],</w:t>
      </w:r>
    </w:p>
    <w:p w14:paraId="70C792EF"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id": "93263190-edc8-467e-965f-f6e9b8b602cd",</w:t>
      </w:r>
    </w:p>
    <w:p w14:paraId="335CBD22"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lastRenderedPageBreak/>
        <w:t xml:space="preserve">  "name": "Default Fallback Intent",</w:t>
      </w:r>
    </w:p>
    <w:p w14:paraId="07D080D2"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auto": false,</w:t>
      </w:r>
    </w:p>
    <w:p w14:paraId="64EAA5FE"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contexts": [],</w:t>
      </w:r>
    </w:p>
    <w:p w14:paraId="18EEF9D6"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responses": [</w:t>
      </w:r>
    </w:p>
    <w:p w14:paraId="22F3442F"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w:t>
      </w:r>
    </w:p>
    <w:p w14:paraId="698B96D0"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resetContexts": false,</w:t>
      </w:r>
    </w:p>
    <w:p w14:paraId="2B259E4D"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action": "input.unknown",</w:t>
      </w:r>
    </w:p>
    <w:p w14:paraId="5D36C9A9"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affectedContexts": [],</w:t>
      </w:r>
    </w:p>
    <w:p w14:paraId="19E3427F"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parameters": [],</w:t>
      </w:r>
    </w:p>
    <w:p w14:paraId="3E7ABD68"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messages": [</w:t>
      </w:r>
    </w:p>
    <w:p w14:paraId="05C10C43"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w:t>
      </w:r>
    </w:p>
    <w:p w14:paraId="5A0012C5"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type": 0,</w:t>
      </w:r>
    </w:p>
    <w:p w14:paraId="4FDD04C1"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speech": [</w:t>
      </w:r>
    </w:p>
    <w:p w14:paraId="6D0C3D3F"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Sorry, I didn‚Äôt get that.",</w:t>
      </w:r>
    </w:p>
    <w:p w14:paraId="099691A0"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I\u0027m afraid I don\u0027t understand.",</w:t>
      </w:r>
    </w:p>
    <w:p w14:paraId="705D64CA"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Sorry, say that again?",</w:t>
      </w:r>
    </w:p>
    <w:p w14:paraId="49F08607"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Sorry, can you say that again?",</w:t>
      </w:r>
    </w:p>
    <w:p w14:paraId="2B52A312"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I didn\u0027t get that. Can you say it again?",</w:t>
      </w:r>
    </w:p>
    <w:p w14:paraId="1C46ABEE"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Sorry, could you say that again?",</w:t>
      </w:r>
    </w:p>
    <w:p w14:paraId="5E3E7A63"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Sorry, can you tell me again?",</w:t>
      </w:r>
    </w:p>
    <w:p w14:paraId="1DEA1942"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Sorry, tell me one more time?",</w:t>
      </w:r>
    </w:p>
    <w:p w14:paraId="38D7C508"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Sorry, can you say that again?"</w:t>
      </w:r>
    </w:p>
    <w:p w14:paraId="48AE8565"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w:t>
      </w:r>
    </w:p>
    <w:p w14:paraId="6A404416"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w:t>
      </w:r>
    </w:p>
    <w:p w14:paraId="3E80FC60"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w:t>
      </w:r>
    </w:p>
    <w:p w14:paraId="755EB66E"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w:t>
      </w:r>
    </w:p>
    <w:p w14:paraId="4D8985B5"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w:t>
      </w:r>
    </w:p>
    <w:p w14:paraId="2FDB5263"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priority": 500000,</w:t>
      </w:r>
    </w:p>
    <w:p w14:paraId="0BF46D72"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webhookUsed": false,</w:t>
      </w:r>
    </w:p>
    <w:p w14:paraId="3B175AD9"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webhookForSlotFilling": false,</w:t>
      </w:r>
    </w:p>
    <w:p w14:paraId="0A0505A9"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fallbackIntent": true,</w:t>
      </w:r>
    </w:p>
    <w:p w14:paraId="7DB6DB2A"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 xml:space="preserve">  "events": []</w:t>
      </w:r>
    </w:p>
    <w:p w14:paraId="6B02D1FE" w14:textId="77777777" w:rsidR="00B832A1" w:rsidRPr="005F158B" w:rsidRDefault="00B832A1" w:rsidP="00344883">
      <w:pPr>
        <w:pStyle w:val="a5"/>
        <w:jc w:val="both"/>
        <w:rPr>
          <w:rFonts w:ascii="Courier New" w:hAnsi="Courier New" w:cs="Courier New"/>
        </w:rPr>
      </w:pPr>
      <w:r w:rsidRPr="005F158B">
        <w:rPr>
          <w:rFonts w:ascii="Courier New" w:hAnsi="Courier New" w:cs="Courier New"/>
        </w:rPr>
        <w:t>}</w:t>
      </w:r>
    </w:p>
    <w:p w14:paraId="498F4717"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w:t>
      </w:r>
    </w:p>
    <w:p w14:paraId="18A71C4B"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userSays": [],</w:t>
      </w:r>
    </w:p>
    <w:p w14:paraId="5DF5220A"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id": "686ef6d1-c9e2-4d35-bea7-a24888a8d23c",</w:t>
      </w:r>
    </w:p>
    <w:p w14:paraId="2027CDB3"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name": "Default Welcome Intent",</w:t>
      </w:r>
    </w:p>
    <w:p w14:paraId="320B0D5E"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auto": true,</w:t>
      </w:r>
    </w:p>
    <w:p w14:paraId="6D0C919B"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contexts": [],</w:t>
      </w:r>
    </w:p>
    <w:p w14:paraId="163AEBEF"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responses": [</w:t>
      </w:r>
    </w:p>
    <w:p w14:paraId="6D79F6C7"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w:t>
      </w:r>
    </w:p>
    <w:p w14:paraId="7AFD3104"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resetContexts": false,</w:t>
      </w:r>
    </w:p>
    <w:p w14:paraId="5E4E690D"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action": "input.welcome",</w:t>
      </w:r>
    </w:p>
    <w:p w14:paraId="012108A5"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affectedContexts": [],</w:t>
      </w:r>
    </w:p>
    <w:p w14:paraId="6B554B26"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parameters": [],</w:t>
      </w:r>
    </w:p>
    <w:p w14:paraId="4230ED43"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messages": [</w:t>
      </w:r>
    </w:p>
    <w:p w14:paraId="6A0AFD7A"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w:t>
      </w:r>
    </w:p>
    <w:p w14:paraId="42AB1EDE"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type": 0,</w:t>
      </w:r>
    </w:p>
    <w:p w14:paraId="39CBF38E"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speech": [</w:t>
      </w:r>
    </w:p>
    <w:p w14:paraId="604B5E4F"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Hi!",</w:t>
      </w:r>
    </w:p>
    <w:p w14:paraId="466DE0BA"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Hello!",</w:t>
      </w:r>
    </w:p>
    <w:p w14:paraId="00532C38"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Good day!",</w:t>
      </w:r>
    </w:p>
    <w:p w14:paraId="11D4225C"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Greetings!"</w:t>
      </w:r>
    </w:p>
    <w:p w14:paraId="1236D7E0"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w:t>
      </w:r>
    </w:p>
    <w:p w14:paraId="5D0473E9"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lastRenderedPageBreak/>
        <w:t xml:space="preserve">        }</w:t>
      </w:r>
    </w:p>
    <w:p w14:paraId="0EDFA53E"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w:t>
      </w:r>
    </w:p>
    <w:p w14:paraId="34D30148"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w:t>
      </w:r>
    </w:p>
    <w:p w14:paraId="1DE5051E"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w:t>
      </w:r>
    </w:p>
    <w:p w14:paraId="76022131"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priority": 500000,</w:t>
      </w:r>
    </w:p>
    <w:p w14:paraId="4AC05813"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webhookUsed": false,</w:t>
      </w:r>
    </w:p>
    <w:p w14:paraId="4FFFB3BB"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webhookForSlotFilling": false,</w:t>
      </w:r>
    </w:p>
    <w:p w14:paraId="1F9EFD2E"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fallbackIntent": false,</w:t>
      </w:r>
    </w:p>
    <w:p w14:paraId="316384EF"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events": [</w:t>
      </w:r>
    </w:p>
    <w:p w14:paraId="51EF99A4"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w:t>
      </w:r>
    </w:p>
    <w:p w14:paraId="6FE61A18"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name": "WELCOME"</w:t>
      </w:r>
    </w:p>
    <w:p w14:paraId="6983EBAC"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w:t>
      </w:r>
    </w:p>
    <w:p w14:paraId="04F5277D"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 xml:space="preserve">  ]</w:t>
      </w:r>
    </w:p>
    <w:p w14:paraId="4BF89F81" w14:textId="77777777" w:rsidR="00B832A1" w:rsidRPr="003E1556" w:rsidRDefault="00B832A1" w:rsidP="00344883">
      <w:pPr>
        <w:pStyle w:val="a5"/>
        <w:jc w:val="both"/>
        <w:rPr>
          <w:rFonts w:ascii="Courier New" w:hAnsi="Courier New" w:cs="Courier New"/>
        </w:rPr>
      </w:pPr>
      <w:r w:rsidRPr="003E1556">
        <w:rPr>
          <w:rFonts w:ascii="Courier New" w:hAnsi="Courier New" w:cs="Courier New"/>
        </w:rPr>
        <w:t>}</w:t>
      </w:r>
    </w:p>
    <w:p w14:paraId="7376570A"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w:t>
      </w:r>
    </w:p>
    <w:p w14:paraId="1DF60782"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userSays": [</w:t>
      </w:r>
    </w:p>
    <w:p w14:paraId="028AB6DC"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1E95C4FB"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id": "3638b345-20d3-4b1a-b49e-1665eb152c30",</w:t>
      </w:r>
    </w:p>
    <w:p w14:paraId="72B2875B"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data": [</w:t>
      </w:r>
    </w:p>
    <w:p w14:paraId="45FFAB6A"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7C5FD6FF"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text": "status"</w:t>
      </w:r>
    </w:p>
    <w:p w14:paraId="03C7FE82"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2A7B7D19"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5E7AE094"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isTemplate": false,</w:t>
      </w:r>
    </w:p>
    <w:p w14:paraId="2B0665F5"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count": 0</w:t>
      </w:r>
    </w:p>
    <w:p w14:paraId="2F8239D4"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31F13AFB"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0E70752C"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id": "c012b278-bf0f-4f80-948e-23b131a9c0c9",</w:t>
      </w:r>
    </w:p>
    <w:p w14:paraId="0B4BBF20"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data": [</w:t>
      </w:r>
    </w:p>
    <w:p w14:paraId="73EFF38E"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575F92FC"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text": "is there something wrong with my house"</w:t>
      </w:r>
    </w:p>
    <w:p w14:paraId="0896A5E4"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1666D53A"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020ECACC"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isTemplate": false,</w:t>
      </w:r>
    </w:p>
    <w:p w14:paraId="0C86947B"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count": 0</w:t>
      </w:r>
    </w:p>
    <w:p w14:paraId="21FAF826"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340E7C86"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2ACBEA26"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id": "b919a634-db3a-421c-85ab-1a96a8ed576c",</w:t>
      </w:r>
    </w:p>
    <w:p w14:paraId="6BE27E3E"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data": [</w:t>
      </w:r>
    </w:p>
    <w:p w14:paraId="6B120F30"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2EDD9402"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text": "how is it going with my house"</w:t>
      </w:r>
    </w:p>
    <w:p w14:paraId="0583D60A"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2DB6F1C9"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5E666FAE"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isTemplate": false,</w:t>
      </w:r>
    </w:p>
    <w:p w14:paraId="1AD740E0"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count": 0</w:t>
      </w:r>
    </w:p>
    <w:p w14:paraId="4EE0A2F9"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1AD8FCE1"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116A1616"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id": "9095f3bf-757b-4e10-b7f6-bcf2debb2645",</w:t>
      </w:r>
    </w:p>
    <w:p w14:paraId="2DDE155F"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data": [</w:t>
      </w:r>
    </w:p>
    <w:p w14:paraId="3BE6AD03"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1B881B37"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text": "How is it going with my home"</w:t>
      </w:r>
    </w:p>
    <w:p w14:paraId="4F88DFA0"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50F7E460"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51011C41"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isTemplate": false,</w:t>
      </w:r>
    </w:p>
    <w:p w14:paraId="32A5BA3D"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lastRenderedPageBreak/>
        <w:t xml:space="preserve">      "count": 0</w:t>
      </w:r>
    </w:p>
    <w:p w14:paraId="1AE67AB9"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16FEC667"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470E23ED"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id": "2207ce15-1db6-48df-9820-991e782d72b2",</w:t>
      </w:r>
    </w:p>
    <w:p w14:paraId="04851205"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data": [</w:t>
      </w:r>
    </w:p>
    <w:p w14:paraId="0010F1E8"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251D0B94"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text": "status of my home"</w:t>
      </w:r>
    </w:p>
    <w:p w14:paraId="6651EC61"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6FE634E1"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6D878E4D"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isTemplate": false,</w:t>
      </w:r>
    </w:p>
    <w:p w14:paraId="046B15D7"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count": 0</w:t>
      </w:r>
    </w:p>
    <w:p w14:paraId="1B3181F2"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5552D42A"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65A23263"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id": "0d577e0c-ed93-46b8-b18e-0594ffb3ce56",</w:t>
      </w:r>
    </w:p>
    <w:p w14:paraId="1A73E5B8"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name": "status.all",</w:t>
      </w:r>
    </w:p>
    <w:p w14:paraId="6B4090F1"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auto": true,</w:t>
      </w:r>
    </w:p>
    <w:p w14:paraId="27056A3C"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contexts": [],</w:t>
      </w:r>
    </w:p>
    <w:p w14:paraId="15C93CDE"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responses": [</w:t>
      </w:r>
    </w:p>
    <w:p w14:paraId="6430C58C"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3E176ED7"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resetContexts": false,</w:t>
      </w:r>
    </w:p>
    <w:p w14:paraId="240405EC"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action": "status.all",</w:t>
      </w:r>
    </w:p>
    <w:p w14:paraId="49640414"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affectedContexts": [],</w:t>
      </w:r>
    </w:p>
    <w:p w14:paraId="1CFD48D6"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parameters": [],</w:t>
      </w:r>
    </w:p>
    <w:p w14:paraId="3BDFFDDA"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messages": [</w:t>
      </w:r>
    </w:p>
    <w:p w14:paraId="1B1A724F"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609FF991"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type": 0,</w:t>
      </w:r>
    </w:p>
    <w:p w14:paraId="74362AB5"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speech": "Sorry, I had some difficulties connecting with your home. Please try again!"</w:t>
      </w:r>
    </w:p>
    <w:p w14:paraId="5D114555"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7A9DB726"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0F8834E1"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776149D1"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t>
      </w:r>
    </w:p>
    <w:p w14:paraId="6A59CBF6"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priority": 500000,</w:t>
      </w:r>
    </w:p>
    <w:p w14:paraId="11F29215"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ebhookUsed": true,</w:t>
      </w:r>
    </w:p>
    <w:p w14:paraId="21DAF0D2"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webhookForSlotFilling": false,</w:t>
      </w:r>
    </w:p>
    <w:p w14:paraId="67555CD0"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fallbackIntent": false,</w:t>
      </w:r>
    </w:p>
    <w:p w14:paraId="50D67E10"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 xml:space="preserve">  "events": []</w:t>
      </w:r>
    </w:p>
    <w:p w14:paraId="4FAF183C" w14:textId="77777777" w:rsidR="00B832A1" w:rsidRPr="000B139F" w:rsidRDefault="00B832A1" w:rsidP="00344883">
      <w:pPr>
        <w:pStyle w:val="a5"/>
        <w:jc w:val="both"/>
        <w:rPr>
          <w:rFonts w:ascii="Courier New" w:hAnsi="Courier New" w:cs="Courier New"/>
        </w:rPr>
      </w:pPr>
      <w:r w:rsidRPr="000B139F">
        <w:rPr>
          <w:rFonts w:ascii="Courier New" w:hAnsi="Courier New" w:cs="Courier New"/>
        </w:rPr>
        <w:t>}</w:t>
      </w:r>
    </w:p>
    <w:p w14:paraId="694A551E"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w:t>
      </w:r>
    </w:p>
    <w:p w14:paraId="63B05ADB"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userSays": [</w:t>
      </w:r>
    </w:p>
    <w:p w14:paraId="7F9A772B"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w:t>
      </w:r>
    </w:p>
    <w:p w14:paraId="63DAB73D"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id": "b253d877-fbb6-4382-aab3-fcafa81d4646",</w:t>
      </w:r>
    </w:p>
    <w:p w14:paraId="58B47A7F"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data": [</w:t>
      </w:r>
    </w:p>
    <w:p w14:paraId="1ECC4416"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w:t>
      </w:r>
    </w:p>
    <w:p w14:paraId="1D5CD3B1"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text": "can you tell me what happened at my front door"</w:t>
      </w:r>
    </w:p>
    <w:p w14:paraId="0D31DCA9"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w:t>
      </w:r>
    </w:p>
    <w:p w14:paraId="4CEAEB14"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w:t>
      </w:r>
    </w:p>
    <w:p w14:paraId="6B493422"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isTemplate": false,</w:t>
      </w:r>
    </w:p>
    <w:p w14:paraId="7261DC55"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count": 0</w:t>
      </w:r>
    </w:p>
    <w:p w14:paraId="2F4E9CF2"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w:t>
      </w:r>
    </w:p>
    <w:p w14:paraId="75E7B153"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w:t>
      </w:r>
    </w:p>
    <w:p w14:paraId="548AACF2"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id": "a7662efd-d504-4d37-8481-850c037e5ed6",</w:t>
      </w:r>
    </w:p>
    <w:p w14:paraId="67199A0D"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name": "status.frontdoor",</w:t>
      </w:r>
    </w:p>
    <w:p w14:paraId="5C37D244"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auto": true,</w:t>
      </w:r>
    </w:p>
    <w:p w14:paraId="648A69F8"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lastRenderedPageBreak/>
        <w:t xml:space="preserve">  "contexts": [],</w:t>
      </w:r>
    </w:p>
    <w:p w14:paraId="2D10452F"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responses": [</w:t>
      </w:r>
    </w:p>
    <w:p w14:paraId="643AD9BD"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w:t>
      </w:r>
    </w:p>
    <w:p w14:paraId="40C0144E"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resetContexts": false,</w:t>
      </w:r>
    </w:p>
    <w:p w14:paraId="23D7DCB7"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action": "status.frontdoor",</w:t>
      </w:r>
    </w:p>
    <w:p w14:paraId="2B3B0CEF"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affectedContexts": [],</w:t>
      </w:r>
    </w:p>
    <w:p w14:paraId="136BE5FF"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parameters": [],</w:t>
      </w:r>
    </w:p>
    <w:p w14:paraId="2D6331D1"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messages": [</w:t>
      </w:r>
    </w:p>
    <w:p w14:paraId="517AF205"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w:t>
      </w:r>
    </w:p>
    <w:p w14:paraId="74A39483"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type": 0,</w:t>
      </w:r>
    </w:p>
    <w:p w14:paraId="4285589B"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speech": []</w:t>
      </w:r>
    </w:p>
    <w:p w14:paraId="10A50542"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w:t>
      </w:r>
    </w:p>
    <w:p w14:paraId="25C76B60"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w:t>
      </w:r>
    </w:p>
    <w:p w14:paraId="6E6F16C4"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w:t>
      </w:r>
    </w:p>
    <w:p w14:paraId="36C955B0"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w:t>
      </w:r>
    </w:p>
    <w:p w14:paraId="64E91DC6"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priority": 500000,</w:t>
      </w:r>
    </w:p>
    <w:p w14:paraId="5E2810CA"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webhookUsed": true,</w:t>
      </w:r>
    </w:p>
    <w:p w14:paraId="421909BF"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webhookForSlotFilling": false,</w:t>
      </w:r>
    </w:p>
    <w:p w14:paraId="5597C199"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fallbackIntent": false,</w:t>
      </w:r>
    </w:p>
    <w:p w14:paraId="39EAE2EC"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 xml:space="preserve">  "events": []</w:t>
      </w:r>
    </w:p>
    <w:p w14:paraId="0310577F" w14:textId="77777777" w:rsidR="00B832A1" w:rsidRPr="00416C3B" w:rsidRDefault="00B832A1" w:rsidP="00344883">
      <w:pPr>
        <w:pStyle w:val="a5"/>
        <w:jc w:val="both"/>
        <w:rPr>
          <w:rFonts w:ascii="Courier New" w:hAnsi="Courier New" w:cs="Courier New"/>
        </w:rPr>
      </w:pPr>
      <w:r w:rsidRPr="00416C3B">
        <w:rPr>
          <w:rFonts w:ascii="Courier New" w:hAnsi="Courier New" w:cs="Courier New"/>
        </w:rPr>
        <w:t>}</w:t>
      </w:r>
    </w:p>
    <w:p w14:paraId="3DC47805" w14:textId="6183723F" w:rsidR="00D51873" w:rsidRDefault="00D51873" w:rsidP="00344883">
      <w:pPr>
        <w:jc w:val="both"/>
      </w:pPr>
    </w:p>
    <w:p w14:paraId="0AC2BD45" w14:textId="6BE3C67F" w:rsidR="00404AE6" w:rsidRDefault="00404AE6">
      <w:r>
        <w:br w:type="page"/>
      </w:r>
    </w:p>
    <w:p w14:paraId="4E75CA6C" w14:textId="708C51BD" w:rsidR="00404AE6" w:rsidRDefault="00404AE6" w:rsidP="00404AE6">
      <w:pPr>
        <w:pStyle w:val="1"/>
        <w:jc w:val="center"/>
      </w:pPr>
      <w:bookmarkStart w:id="64" w:name="_Toc476498188"/>
      <w:r>
        <w:lastRenderedPageBreak/>
        <w:t xml:space="preserve">Appendix </w:t>
      </w:r>
      <w:r w:rsidR="009160CF">
        <w:t>3</w:t>
      </w:r>
      <w:r>
        <w:t>: Status Code</w:t>
      </w:r>
      <w:bookmarkEnd w:id="64"/>
    </w:p>
    <w:tbl>
      <w:tblPr>
        <w:tblStyle w:val="a4"/>
        <w:tblW w:w="0" w:type="auto"/>
        <w:jc w:val="center"/>
        <w:tblLook w:val="04A0" w:firstRow="1" w:lastRow="0" w:firstColumn="1" w:lastColumn="0" w:noHBand="0" w:noVBand="1"/>
      </w:tblPr>
      <w:tblGrid>
        <w:gridCol w:w="1649"/>
        <w:gridCol w:w="5292"/>
      </w:tblGrid>
      <w:tr w:rsidR="00404AE6" w:rsidRPr="00397F69" w14:paraId="5AD9B038" w14:textId="77777777" w:rsidTr="009160CF">
        <w:trPr>
          <w:trHeight w:val="300"/>
          <w:jc w:val="center"/>
        </w:trPr>
        <w:tc>
          <w:tcPr>
            <w:tcW w:w="1649" w:type="dxa"/>
            <w:noWrap/>
            <w:hideMark/>
          </w:tcPr>
          <w:p w14:paraId="17E3787D" w14:textId="77777777" w:rsidR="00404AE6" w:rsidRPr="00397F69" w:rsidRDefault="00404AE6" w:rsidP="009160CF">
            <w:r w:rsidRPr="00397F69">
              <w:t>Status code</w:t>
            </w:r>
          </w:p>
        </w:tc>
        <w:tc>
          <w:tcPr>
            <w:tcW w:w="5292" w:type="dxa"/>
            <w:noWrap/>
            <w:hideMark/>
          </w:tcPr>
          <w:p w14:paraId="0C92126E" w14:textId="77777777" w:rsidR="00404AE6" w:rsidRPr="00397F69" w:rsidRDefault="00404AE6" w:rsidP="009160CF">
            <w:r w:rsidRPr="00397F69">
              <w:t>Explanation</w:t>
            </w:r>
          </w:p>
        </w:tc>
      </w:tr>
      <w:tr w:rsidR="00404AE6" w:rsidRPr="00397F69" w14:paraId="36F2D200" w14:textId="77777777" w:rsidTr="009160CF">
        <w:trPr>
          <w:trHeight w:val="300"/>
          <w:jc w:val="center"/>
        </w:trPr>
        <w:tc>
          <w:tcPr>
            <w:tcW w:w="1649" w:type="dxa"/>
            <w:noWrap/>
            <w:hideMark/>
          </w:tcPr>
          <w:p w14:paraId="6C4A3F44" w14:textId="77777777" w:rsidR="00404AE6" w:rsidRPr="00397F69" w:rsidRDefault="00404AE6" w:rsidP="009160CF">
            <w:r w:rsidRPr="00397F69">
              <w:t>-1</w:t>
            </w:r>
          </w:p>
        </w:tc>
        <w:tc>
          <w:tcPr>
            <w:tcW w:w="5292" w:type="dxa"/>
            <w:noWrap/>
            <w:hideMark/>
          </w:tcPr>
          <w:p w14:paraId="7769F542" w14:textId="77777777" w:rsidR="00404AE6" w:rsidRPr="00397F69" w:rsidRDefault="00404AE6" w:rsidP="009160CF">
            <w:r w:rsidRPr="00397F69">
              <w:t>Nothing happens (should not be received)</w:t>
            </w:r>
          </w:p>
        </w:tc>
      </w:tr>
      <w:tr w:rsidR="00404AE6" w:rsidRPr="00397F69" w14:paraId="5AD7DB7B" w14:textId="77777777" w:rsidTr="009160CF">
        <w:trPr>
          <w:trHeight w:val="300"/>
          <w:jc w:val="center"/>
        </w:trPr>
        <w:tc>
          <w:tcPr>
            <w:tcW w:w="1649" w:type="dxa"/>
            <w:noWrap/>
            <w:hideMark/>
          </w:tcPr>
          <w:p w14:paraId="1C6F0891" w14:textId="77777777" w:rsidR="00404AE6" w:rsidRPr="00397F69" w:rsidRDefault="00404AE6" w:rsidP="009160CF">
            <w:r w:rsidRPr="00397F69">
              <w:t>0</w:t>
            </w:r>
          </w:p>
        </w:tc>
        <w:tc>
          <w:tcPr>
            <w:tcW w:w="5292" w:type="dxa"/>
            <w:noWrap/>
            <w:hideMark/>
          </w:tcPr>
          <w:p w14:paraId="6AA86FDA" w14:textId="77777777" w:rsidR="00404AE6" w:rsidRPr="00397F69" w:rsidRDefault="00404AE6" w:rsidP="009160CF">
            <w:r w:rsidRPr="00397F69">
              <w:t>Success (For general use)</w:t>
            </w:r>
          </w:p>
        </w:tc>
      </w:tr>
      <w:tr w:rsidR="00404AE6" w:rsidRPr="00397F69" w14:paraId="504CE51A" w14:textId="77777777" w:rsidTr="009160CF">
        <w:trPr>
          <w:trHeight w:val="300"/>
          <w:jc w:val="center"/>
        </w:trPr>
        <w:tc>
          <w:tcPr>
            <w:tcW w:w="1649" w:type="dxa"/>
            <w:noWrap/>
            <w:hideMark/>
          </w:tcPr>
          <w:p w14:paraId="260BDCFF" w14:textId="77777777" w:rsidR="00404AE6" w:rsidRPr="00397F69" w:rsidRDefault="00404AE6" w:rsidP="009160CF">
            <w:r w:rsidRPr="00397F69">
              <w:t>1</w:t>
            </w:r>
          </w:p>
        </w:tc>
        <w:tc>
          <w:tcPr>
            <w:tcW w:w="5292" w:type="dxa"/>
            <w:noWrap/>
            <w:hideMark/>
          </w:tcPr>
          <w:p w14:paraId="3029D7E9" w14:textId="77777777" w:rsidR="00404AE6" w:rsidRPr="00397F69" w:rsidRDefault="00404AE6" w:rsidP="009160CF">
            <w:r w:rsidRPr="00397F69">
              <w:t>Cannot access the database!</w:t>
            </w:r>
          </w:p>
        </w:tc>
      </w:tr>
      <w:tr w:rsidR="00404AE6" w:rsidRPr="00397F69" w14:paraId="70D5F83A" w14:textId="77777777" w:rsidTr="009160CF">
        <w:trPr>
          <w:trHeight w:val="300"/>
          <w:jc w:val="center"/>
        </w:trPr>
        <w:tc>
          <w:tcPr>
            <w:tcW w:w="1649" w:type="dxa"/>
            <w:noWrap/>
            <w:hideMark/>
          </w:tcPr>
          <w:p w14:paraId="30FE0005" w14:textId="77777777" w:rsidR="00404AE6" w:rsidRPr="00397F69" w:rsidRDefault="00404AE6" w:rsidP="009160CF">
            <w:r w:rsidRPr="00397F69">
              <w:t>2</w:t>
            </w:r>
          </w:p>
        </w:tc>
        <w:tc>
          <w:tcPr>
            <w:tcW w:w="5292" w:type="dxa"/>
            <w:noWrap/>
            <w:hideMark/>
          </w:tcPr>
          <w:p w14:paraId="1B539709" w14:textId="77777777" w:rsidR="00404AE6" w:rsidRPr="00397F69" w:rsidRDefault="00404AE6" w:rsidP="009160CF">
            <w:r w:rsidRPr="00397F69">
              <w:t>No such user id! (Wrong Facebook ID)</w:t>
            </w:r>
          </w:p>
        </w:tc>
      </w:tr>
      <w:tr w:rsidR="00404AE6" w:rsidRPr="00397F69" w14:paraId="736FA6AE" w14:textId="77777777" w:rsidTr="009160CF">
        <w:trPr>
          <w:trHeight w:val="300"/>
          <w:jc w:val="center"/>
        </w:trPr>
        <w:tc>
          <w:tcPr>
            <w:tcW w:w="1649" w:type="dxa"/>
            <w:noWrap/>
            <w:hideMark/>
          </w:tcPr>
          <w:p w14:paraId="5BA0BF9B" w14:textId="77777777" w:rsidR="00404AE6" w:rsidRPr="00397F69" w:rsidRDefault="00404AE6" w:rsidP="009160CF">
            <w:r w:rsidRPr="00397F69">
              <w:t>3</w:t>
            </w:r>
          </w:p>
        </w:tc>
        <w:tc>
          <w:tcPr>
            <w:tcW w:w="5292" w:type="dxa"/>
            <w:noWrap/>
            <w:hideMark/>
          </w:tcPr>
          <w:p w14:paraId="40E384EF" w14:textId="77777777" w:rsidR="00404AE6" w:rsidRPr="00397F69" w:rsidRDefault="00404AE6" w:rsidP="009160CF">
            <w:r w:rsidRPr="00397F69">
              <w:t>User id cannot be empty!</w:t>
            </w:r>
          </w:p>
        </w:tc>
      </w:tr>
      <w:tr w:rsidR="00404AE6" w:rsidRPr="00397F69" w14:paraId="6A568A7C" w14:textId="77777777" w:rsidTr="009160CF">
        <w:trPr>
          <w:trHeight w:val="300"/>
          <w:jc w:val="center"/>
        </w:trPr>
        <w:tc>
          <w:tcPr>
            <w:tcW w:w="1649" w:type="dxa"/>
            <w:noWrap/>
            <w:hideMark/>
          </w:tcPr>
          <w:p w14:paraId="1D5A4398" w14:textId="77777777" w:rsidR="00404AE6" w:rsidRPr="00397F69" w:rsidRDefault="00404AE6" w:rsidP="009160CF">
            <w:r w:rsidRPr="00397F69">
              <w:t>4</w:t>
            </w:r>
          </w:p>
        </w:tc>
        <w:tc>
          <w:tcPr>
            <w:tcW w:w="5292" w:type="dxa"/>
            <w:noWrap/>
            <w:hideMark/>
          </w:tcPr>
          <w:p w14:paraId="2ADFE4BA" w14:textId="77777777" w:rsidR="00404AE6" w:rsidRPr="00397F69" w:rsidRDefault="00404AE6" w:rsidP="009160CF">
            <w:r w:rsidRPr="00397F69">
              <w:t>No such user name! (Wrong username)</w:t>
            </w:r>
          </w:p>
        </w:tc>
      </w:tr>
      <w:tr w:rsidR="00404AE6" w:rsidRPr="00397F69" w14:paraId="0142CEBF" w14:textId="77777777" w:rsidTr="009160CF">
        <w:trPr>
          <w:trHeight w:val="300"/>
          <w:jc w:val="center"/>
        </w:trPr>
        <w:tc>
          <w:tcPr>
            <w:tcW w:w="1649" w:type="dxa"/>
            <w:noWrap/>
            <w:hideMark/>
          </w:tcPr>
          <w:p w14:paraId="150BABDD" w14:textId="77777777" w:rsidR="00404AE6" w:rsidRPr="00397F69" w:rsidRDefault="00404AE6" w:rsidP="009160CF">
            <w:r w:rsidRPr="00397F69">
              <w:t>5</w:t>
            </w:r>
          </w:p>
        </w:tc>
        <w:tc>
          <w:tcPr>
            <w:tcW w:w="5292" w:type="dxa"/>
            <w:noWrap/>
            <w:hideMark/>
          </w:tcPr>
          <w:p w14:paraId="7BCCF793" w14:textId="77777777" w:rsidR="00404AE6" w:rsidRPr="00397F69" w:rsidRDefault="00404AE6" w:rsidP="009160CF">
            <w:r w:rsidRPr="00397F69">
              <w:t>Username cannot be empty!</w:t>
            </w:r>
          </w:p>
        </w:tc>
      </w:tr>
      <w:tr w:rsidR="00404AE6" w:rsidRPr="00397F69" w14:paraId="32D656E8" w14:textId="77777777" w:rsidTr="009160CF">
        <w:trPr>
          <w:trHeight w:val="300"/>
          <w:jc w:val="center"/>
        </w:trPr>
        <w:tc>
          <w:tcPr>
            <w:tcW w:w="1649" w:type="dxa"/>
            <w:noWrap/>
            <w:hideMark/>
          </w:tcPr>
          <w:p w14:paraId="7B02311A" w14:textId="77777777" w:rsidR="00404AE6" w:rsidRPr="00397F69" w:rsidRDefault="00404AE6" w:rsidP="009160CF">
            <w:r w:rsidRPr="00397F69">
              <w:t>6</w:t>
            </w:r>
          </w:p>
        </w:tc>
        <w:tc>
          <w:tcPr>
            <w:tcW w:w="5292" w:type="dxa"/>
            <w:noWrap/>
            <w:hideMark/>
          </w:tcPr>
          <w:p w14:paraId="1E22A9BC" w14:textId="77777777" w:rsidR="00404AE6" w:rsidRPr="00397F69" w:rsidRDefault="00404AE6" w:rsidP="009160CF">
            <w:r w:rsidRPr="00397F69">
              <w:t>No such home name! (Wrong home name)</w:t>
            </w:r>
          </w:p>
        </w:tc>
      </w:tr>
      <w:tr w:rsidR="00404AE6" w:rsidRPr="00397F69" w14:paraId="4F6D1489" w14:textId="77777777" w:rsidTr="009160CF">
        <w:trPr>
          <w:trHeight w:val="300"/>
          <w:jc w:val="center"/>
        </w:trPr>
        <w:tc>
          <w:tcPr>
            <w:tcW w:w="1649" w:type="dxa"/>
            <w:noWrap/>
            <w:hideMark/>
          </w:tcPr>
          <w:p w14:paraId="63D0D24E" w14:textId="77777777" w:rsidR="00404AE6" w:rsidRPr="00397F69" w:rsidRDefault="00404AE6" w:rsidP="009160CF">
            <w:r w:rsidRPr="00397F69">
              <w:t>7</w:t>
            </w:r>
          </w:p>
        </w:tc>
        <w:tc>
          <w:tcPr>
            <w:tcW w:w="5292" w:type="dxa"/>
            <w:noWrap/>
            <w:hideMark/>
          </w:tcPr>
          <w:p w14:paraId="5D20D3E0" w14:textId="77777777" w:rsidR="00404AE6" w:rsidRPr="00397F69" w:rsidRDefault="00404AE6" w:rsidP="009160CF">
            <w:r w:rsidRPr="00397F69">
              <w:t>Homename cannot be empty!</w:t>
            </w:r>
          </w:p>
        </w:tc>
      </w:tr>
      <w:tr w:rsidR="00404AE6" w:rsidRPr="00397F69" w14:paraId="171C44F7" w14:textId="77777777" w:rsidTr="009160CF">
        <w:trPr>
          <w:trHeight w:val="300"/>
          <w:jc w:val="center"/>
        </w:trPr>
        <w:tc>
          <w:tcPr>
            <w:tcW w:w="1649" w:type="dxa"/>
            <w:noWrap/>
            <w:hideMark/>
          </w:tcPr>
          <w:p w14:paraId="26B9B5A5" w14:textId="77777777" w:rsidR="00404AE6" w:rsidRPr="00397F69" w:rsidRDefault="00404AE6" w:rsidP="009160CF">
            <w:r w:rsidRPr="00397F69">
              <w:t>8</w:t>
            </w:r>
          </w:p>
        </w:tc>
        <w:tc>
          <w:tcPr>
            <w:tcW w:w="5292" w:type="dxa"/>
            <w:noWrap/>
            <w:hideMark/>
          </w:tcPr>
          <w:p w14:paraId="3D7A47AB" w14:textId="77777777" w:rsidR="00404AE6" w:rsidRPr="00397F69" w:rsidRDefault="00404AE6" w:rsidP="009160CF">
            <w:r w:rsidRPr="00397F69">
              <w:t>No such user in face database!</w:t>
            </w:r>
          </w:p>
        </w:tc>
      </w:tr>
      <w:tr w:rsidR="00404AE6" w:rsidRPr="00397F69" w14:paraId="3E5CC468" w14:textId="77777777" w:rsidTr="009160CF">
        <w:trPr>
          <w:trHeight w:val="300"/>
          <w:jc w:val="center"/>
        </w:trPr>
        <w:tc>
          <w:tcPr>
            <w:tcW w:w="1649" w:type="dxa"/>
            <w:noWrap/>
            <w:hideMark/>
          </w:tcPr>
          <w:p w14:paraId="328E630A" w14:textId="77777777" w:rsidR="00404AE6" w:rsidRPr="00397F69" w:rsidRDefault="00404AE6" w:rsidP="009160CF">
            <w:r w:rsidRPr="00397F69">
              <w:t>9</w:t>
            </w:r>
          </w:p>
        </w:tc>
        <w:tc>
          <w:tcPr>
            <w:tcW w:w="5292" w:type="dxa"/>
            <w:noWrap/>
            <w:hideMark/>
          </w:tcPr>
          <w:p w14:paraId="1B7A5006" w14:textId="77777777" w:rsidR="00404AE6" w:rsidRPr="00397F69" w:rsidRDefault="00404AE6" w:rsidP="009160CF">
            <w:r w:rsidRPr="00397F69">
              <w:t>No such owner in database!</w:t>
            </w:r>
          </w:p>
        </w:tc>
      </w:tr>
      <w:tr w:rsidR="00404AE6" w:rsidRPr="00397F69" w14:paraId="416BA445" w14:textId="77777777" w:rsidTr="009160CF">
        <w:trPr>
          <w:trHeight w:val="300"/>
          <w:jc w:val="center"/>
        </w:trPr>
        <w:tc>
          <w:tcPr>
            <w:tcW w:w="1649" w:type="dxa"/>
            <w:noWrap/>
            <w:hideMark/>
          </w:tcPr>
          <w:p w14:paraId="07E7958A" w14:textId="77777777" w:rsidR="00404AE6" w:rsidRPr="00397F69" w:rsidRDefault="00404AE6" w:rsidP="009160CF">
            <w:r w:rsidRPr="00397F69">
              <w:t>10</w:t>
            </w:r>
          </w:p>
        </w:tc>
        <w:tc>
          <w:tcPr>
            <w:tcW w:w="5292" w:type="dxa"/>
            <w:noWrap/>
            <w:hideMark/>
          </w:tcPr>
          <w:p w14:paraId="5A6074BF" w14:textId="77777777" w:rsidR="00404AE6" w:rsidRPr="00397F69" w:rsidRDefault="00404AE6" w:rsidP="009160CF">
            <w:r w:rsidRPr="00397F69">
              <w:t>Find new notifications</w:t>
            </w:r>
          </w:p>
        </w:tc>
      </w:tr>
      <w:tr w:rsidR="00404AE6" w:rsidRPr="00397F69" w14:paraId="34F010CB" w14:textId="77777777" w:rsidTr="009160CF">
        <w:trPr>
          <w:trHeight w:val="300"/>
          <w:jc w:val="center"/>
        </w:trPr>
        <w:tc>
          <w:tcPr>
            <w:tcW w:w="1649" w:type="dxa"/>
            <w:noWrap/>
            <w:hideMark/>
          </w:tcPr>
          <w:p w14:paraId="5989BF96" w14:textId="77777777" w:rsidR="00404AE6" w:rsidRPr="00397F69" w:rsidRDefault="00404AE6" w:rsidP="009160CF">
            <w:r w:rsidRPr="00397F69">
              <w:t>11</w:t>
            </w:r>
          </w:p>
        </w:tc>
        <w:tc>
          <w:tcPr>
            <w:tcW w:w="5292" w:type="dxa"/>
            <w:noWrap/>
            <w:hideMark/>
          </w:tcPr>
          <w:p w14:paraId="1487B323" w14:textId="77777777" w:rsidR="00404AE6" w:rsidRPr="00397F69" w:rsidRDefault="00404AE6" w:rsidP="009160CF">
            <w:r w:rsidRPr="00397F69">
              <w:t>No new notification</w:t>
            </w:r>
          </w:p>
        </w:tc>
      </w:tr>
      <w:tr w:rsidR="00404AE6" w:rsidRPr="00397F69" w14:paraId="17D5116E" w14:textId="77777777" w:rsidTr="009160CF">
        <w:trPr>
          <w:trHeight w:val="300"/>
          <w:jc w:val="center"/>
        </w:trPr>
        <w:tc>
          <w:tcPr>
            <w:tcW w:w="1649" w:type="dxa"/>
            <w:noWrap/>
            <w:hideMark/>
          </w:tcPr>
          <w:p w14:paraId="78C115BB" w14:textId="77777777" w:rsidR="00404AE6" w:rsidRPr="00397F69" w:rsidRDefault="00404AE6" w:rsidP="009160CF">
            <w:r w:rsidRPr="00397F69">
              <w:t>12</w:t>
            </w:r>
          </w:p>
        </w:tc>
        <w:tc>
          <w:tcPr>
            <w:tcW w:w="5292" w:type="dxa"/>
            <w:noWrap/>
            <w:hideMark/>
          </w:tcPr>
          <w:p w14:paraId="226BACE8" w14:textId="77777777" w:rsidR="00404AE6" w:rsidRPr="00397F69" w:rsidRDefault="00404AE6" w:rsidP="009160CF">
            <w:r w:rsidRPr="00397F69">
              <w:t>No status of your home!</w:t>
            </w:r>
          </w:p>
        </w:tc>
      </w:tr>
      <w:tr w:rsidR="00404AE6" w:rsidRPr="00397F69" w14:paraId="46B79EAF" w14:textId="77777777" w:rsidTr="009160CF">
        <w:trPr>
          <w:trHeight w:val="300"/>
          <w:jc w:val="center"/>
        </w:trPr>
        <w:tc>
          <w:tcPr>
            <w:tcW w:w="1649" w:type="dxa"/>
            <w:noWrap/>
            <w:hideMark/>
          </w:tcPr>
          <w:p w14:paraId="640A77EF" w14:textId="77777777" w:rsidR="00404AE6" w:rsidRPr="00397F69" w:rsidRDefault="00404AE6" w:rsidP="009160CF">
            <w:r w:rsidRPr="00397F69">
              <w:t>13</w:t>
            </w:r>
          </w:p>
        </w:tc>
        <w:tc>
          <w:tcPr>
            <w:tcW w:w="5292" w:type="dxa"/>
            <w:noWrap/>
            <w:hideMark/>
          </w:tcPr>
          <w:p w14:paraId="00A7F6E7" w14:textId="77777777" w:rsidR="00404AE6" w:rsidRPr="00397F69" w:rsidRDefault="00404AE6" w:rsidP="009160CF">
            <w:r w:rsidRPr="00397F69">
              <w:t>Cannot open the file!</w:t>
            </w:r>
          </w:p>
        </w:tc>
      </w:tr>
      <w:tr w:rsidR="00404AE6" w:rsidRPr="00397F69" w14:paraId="27477F92" w14:textId="77777777" w:rsidTr="009160CF">
        <w:trPr>
          <w:trHeight w:val="300"/>
          <w:jc w:val="center"/>
        </w:trPr>
        <w:tc>
          <w:tcPr>
            <w:tcW w:w="1649" w:type="dxa"/>
            <w:noWrap/>
            <w:hideMark/>
          </w:tcPr>
          <w:p w14:paraId="0D4F8435" w14:textId="77777777" w:rsidR="00404AE6" w:rsidRPr="00397F69" w:rsidRDefault="00404AE6" w:rsidP="009160CF">
            <w:r w:rsidRPr="00397F69">
              <w:t>14</w:t>
            </w:r>
          </w:p>
        </w:tc>
        <w:tc>
          <w:tcPr>
            <w:tcW w:w="5292" w:type="dxa"/>
            <w:noWrap/>
            <w:hideMark/>
          </w:tcPr>
          <w:p w14:paraId="3E8FA205" w14:textId="77777777" w:rsidR="00404AE6" w:rsidRPr="00397F69" w:rsidRDefault="00404AE6" w:rsidP="009160CF">
            <w:r w:rsidRPr="00397F69">
              <w:t>Cannot read the file!</w:t>
            </w:r>
          </w:p>
        </w:tc>
      </w:tr>
      <w:tr w:rsidR="00404AE6" w:rsidRPr="00397F69" w14:paraId="2CCB8E1F" w14:textId="77777777" w:rsidTr="009160CF">
        <w:trPr>
          <w:trHeight w:val="300"/>
          <w:jc w:val="center"/>
        </w:trPr>
        <w:tc>
          <w:tcPr>
            <w:tcW w:w="1649" w:type="dxa"/>
            <w:noWrap/>
            <w:hideMark/>
          </w:tcPr>
          <w:p w14:paraId="7CF5D123" w14:textId="77777777" w:rsidR="00404AE6" w:rsidRPr="00397F69" w:rsidRDefault="00404AE6" w:rsidP="009160CF">
            <w:r w:rsidRPr="00397F69">
              <w:t>15</w:t>
            </w:r>
          </w:p>
        </w:tc>
        <w:tc>
          <w:tcPr>
            <w:tcW w:w="5292" w:type="dxa"/>
            <w:noWrap/>
            <w:hideMark/>
          </w:tcPr>
          <w:p w14:paraId="7D652864" w14:textId="77777777" w:rsidR="00404AE6" w:rsidRPr="00397F69" w:rsidRDefault="00404AE6" w:rsidP="009160CF">
            <w:r w:rsidRPr="00397F69">
              <w:t>Cannot write the file!</w:t>
            </w:r>
          </w:p>
        </w:tc>
      </w:tr>
      <w:tr w:rsidR="00404AE6" w:rsidRPr="00397F69" w14:paraId="66379619" w14:textId="77777777" w:rsidTr="009160CF">
        <w:trPr>
          <w:trHeight w:val="300"/>
          <w:jc w:val="center"/>
        </w:trPr>
        <w:tc>
          <w:tcPr>
            <w:tcW w:w="1649" w:type="dxa"/>
            <w:noWrap/>
            <w:hideMark/>
          </w:tcPr>
          <w:p w14:paraId="1818169A" w14:textId="77777777" w:rsidR="00404AE6" w:rsidRPr="00397F69" w:rsidRDefault="00404AE6" w:rsidP="009160CF">
            <w:r w:rsidRPr="00397F69">
              <w:t>16</w:t>
            </w:r>
          </w:p>
        </w:tc>
        <w:tc>
          <w:tcPr>
            <w:tcW w:w="5292" w:type="dxa"/>
            <w:noWrap/>
            <w:hideMark/>
          </w:tcPr>
          <w:p w14:paraId="6F27D587" w14:textId="77777777" w:rsidR="00404AE6" w:rsidRPr="00397F69" w:rsidRDefault="00404AE6" w:rsidP="009160CF">
            <w:r w:rsidRPr="00397F69">
              <w:t>No face in this image!</w:t>
            </w:r>
          </w:p>
        </w:tc>
      </w:tr>
    </w:tbl>
    <w:p w14:paraId="1C42EC73" w14:textId="77777777" w:rsidR="00404AE6" w:rsidRPr="00C67D05" w:rsidRDefault="00404AE6" w:rsidP="00344883">
      <w:pPr>
        <w:jc w:val="both"/>
      </w:pPr>
    </w:p>
    <w:sectPr w:rsidR="00404AE6" w:rsidRPr="00C67D05" w:rsidSect="003404E5">
      <w:headerReference w:type="default" r:id="rId49"/>
      <w:footerReference w:type="default" r:id="rId50"/>
      <w:pgSz w:w="12240" w:h="15840"/>
      <w:pgMar w:top="1440" w:right="1440" w:bottom="1440" w:left="1440" w:header="720" w:footer="720" w:gutter="0"/>
      <w:cols w:space="720"/>
      <w:titlePg/>
      <w:docGrid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A5E307" w14:textId="77777777" w:rsidR="00AD7D4D" w:rsidRDefault="00AD7D4D" w:rsidP="00B01AAE">
      <w:r>
        <w:separator/>
      </w:r>
    </w:p>
  </w:endnote>
  <w:endnote w:type="continuationSeparator" w:id="0">
    <w:p w14:paraId="52651557" w14:textId="77777777" w:rsidR="00AD7D4D" w:rsidRDefault="00AD7D4D" w:rsidP="00B01A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altName w:val="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00000287" w:usb1="080E0000" w:usb2="00000010" w:usb3="00000000" w:csb0="0004000F" w:csb1="00000000"/>
  </w:font>
  <w:font w:name="Courier">
    <w:panose1 w:val="02070409020205020404"/>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5405258"/>
      <w:docPartObj>
        <w:docPartGallery w:val="Page Numbers (Bottom of Page)"/>
        <w:docPartUnique/>
      </w:docPartObj>
    </w:sdtPr>
    <w:sdtEndPr/>
    <w:sdtContent>
      <w:p w14:paraId="04ECA6E5" w14:textId="76EBA734" w:rsidR="003404E5" w:rsidRDefault="003404E5">
        <w:pPr>
          <w:pStyle w:val="af3"/>
          <w:jc w:val="center"/>
        </w:pPr>
        <w:r>
          <w:fldChar w:fldCharType="begin"/>
        </w:r>
        <w:r>
          <w:instrText>PAGE   \* MERGEFORMAT</w:instrText>
        </w:r>
        <w:r>
          <w:fldChar w:fldCharType="separate"/>
        </w:r>
        <w:r w:rsidR="0041384E" w:rsidRPr="0041384E">
          <w:rPr>
            <w:noProof/>
            <w:lang w:val="zh-CN"/>
          </w:rPr>
          <w:t>35</w:t>
        </w:r>
        <w:r>
          <w:fldChar w:fldCharType="end"/>
        </w:r>
      </w:p>
    </w:sdtContent>
  </w:sdt>
  <w:p w14:paraId="3A00C80E" w14:textId="0A269346" w:rsidR="003404E5" w:rsidRDefault="003404E5">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87C6CD" w14:textId="77777777" w:rsidR="00AD7D4D" w:rsidRDefault="00AD7D4D" w:rsidP="00B01AAE">
      <w:r>
        <w:separator/>
      </w:r>
    </w:p>
  </w:footnote>
  <w:footnote w:type="continuationSeparator" w:id="0">
    <w:p w14:paraId="7FF15F49" w14:textId="77777777" w:rsidR="00AD7D4D" w:rsidRDefault="00AD7D4D" w:rsidP="00B01A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2CBF12" w14:textId="2D4F9F4E" w:rsidR="003404E5" w:rsidRDefault="003404E5">
    <w:pPr>
      <w:pStyle w:val="af1"/>
    </w:pPr>
    <w:r>
      <w:t>Final Report</w:t>
    </w:r>
    <w:r>
      <w:ptab w:relativeTo="margin" w:alignment="center" w:leader="none"/>
    </w:r>
    <w:r>
      <w:ptab w:relativeTo="margin" w:alignment="right" w:leader="none"/>
    </w:r>
    <w:r>
      <w:t>V 2.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3B0E8D"/>
    <w:multiLevelType w:val="hybridMultilevel"/>
    <w:tmpl w:val="D6449334"/>
    <w:lvl w:ilvl="0" w:tplc="A5A89260">
      <w:start w:val="1"/>
      <w:numFmt w:val="upperLetter"/>
      <w:lvlText w:val="%1)"/>
      <w:lvlJc w:val="left"/>
      <w:pPr>
        <w:ind w:left="720" w:hanging="360"/>
      </w:pPr>
      <w:rPr>
        <w:rFonts w:asciiTheme="minorHAnsi" w:eastAsiaTheme="minorEastAsia"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F370B8"/>
    <w:multiLevelType w:val="hybridMultilevel"/>
    <w:tmpl w:val="FB48B3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5F342A"/>
    <w:multiLevelType w:val="hybridMultilevel"/>
    <w:tmpl w:val="0F7EA5D0"/>
    <w:lvl w:ilvl="0" w:tplc="F77E505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A21367"/>
    <w:multiLevelType w:val="multilevel"/>
    <w:tmpl w:val="0D46794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11E415A"/>
    <w:multiLevelType w:val="hybridMultilevel"/>
    <w:tmpl w:val="2C261D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63914A7"/>
    <w:multiLevelType w:val="hybridMultilevel"/>
    <w:tmpl w:val="C9E4C566"/>
    <w:lvl w:ilvl="0" w:tplc="4AEA88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4F2BC7"/>
    <w:multiLevelType w:val="multilevel"/>
    <w:tmpl w:val="784EC6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DB215D"/>
    <w:multiLevelType w:val="multilevel"/>
    <w:tmpl w:val="4484043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5C92AF2"/>
    <w:multiLevelType w:val="hybridMultilevel"/>
    <w:tmpl w:val="112638B4"/>
    <w:lvl w:ilvl="0" w:tplc="0B5AF5B0">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E56C26"/>
    <w:multiLevelType w:val="hybridMultilevel"/>
    <w:tmpl w:val="5DE6CD66"/>
    <w:lvl w:ilvl="0" w:tplc="2A64C7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60B4E81"/>
    <w:multiLevelType w:val="hybridMultilevel"/>
    <w:tmpl w:val="39282286"/>
    <w:lvl w:ilvl="0" w:tplc="F50C55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A8C1A19"/>
    <w:multiLevelType w:val="multilevel"/>
    <w:tmpl w:val="12382C54"/>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F2B5F40"/>
    <w:multiLevelType w:val="multilevel"/>
    <w:tmpl w:val="C13EF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95F5706"/>
    <w:multiLevelType w:val="hybridMultilevel"/>
    <w:tmpl w:val="6B72629E"/>
    <w:lvl w:ilvl="0" w:tplc="5FE8CA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B54AED"/>
    <w:multiLevelType w:val="hybridMultilevel"/>
    <w:tmpl w:val="C85E3718"/>
    <w:lvl w:ilvl="0" w:tplc="0B60DD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887314"/>
    <w:multiLevelType w:val="multilevel"/>
    <w:tmpl w:val="12382C54"/>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6162486B"/>
    <w:multiLevelType w:val="hybridMultilevel"/>
    <w:tmpl w:val="F7D2E4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2D31564"/>
    <w:multiLevelType w:val="multilevel"/>
    <w:tmpl w:val="C2801CE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46E1E97"/>
    <w:multiLevelType w:val="hybridMultilevel"/>
    <w:tmpl w:val="86840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1C2E14"/>
    <w:multiLevelType w:val="hybridMultilevel"/>
    <w:tmpl w:val="AD869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FF85FFB"/>
    <w:multiLevelType w:val="hybridMultilevel"/>
    <w:tmpl w:val="9DCE4E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82784A"/>
    <w:multiLevelType w:val="multilevel"/>
    <w:tmpl w:val="12382C54"/>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756D2E71"/>
    <w:multiLevelType w:val="multilevel"/>
    <w:tmpl w:val="12382C54"/>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77373980"/>
    <w:multiLevelType w:val="hybridMultilevel"/>
    <w:tmpl w:val="37204B4C"/>
    <w:lvl w:ilvl="0" w:tplc="9EFCD29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B0B2D4D"/>
    <w:multiLevelType w:val="hybridMultilevel"/>
    <w:tmpl w:val="0C86E2B2"/>
    <w:lvl w:ilvl="0" w:tplc="73B2FB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F3E523E"/>
    <w:multiLevelType w:val="hybridMultilevel"/>
    <w:tmpl w:val="992CDCD6"/>
    <w:lvl w:ilvl="0" w:tplc="C9126A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9"/>
  </w:num>
  <w:num w:numId="3">
    <w:abstractNumId w:val="20"/>
  </w:num>
  <w:num w:numId="4">
    <w:abstractNumId w:val="23"/>
  </w:num>
  <w:num w:numId="5">
    <w:abstractNumId w:val="5"/>
  </w:num>
  <w:num w:numId="6">
    <w:abstractNumId w:val="14"/>
  </w:num>
  <w:num w:numId="7">
    <w:abstractNumId w:val="16"/>
  </w:num>
  <w:num w:numId="8">
    <w:abstractNumId w:val="24"/>
  </w:num>
  <w:num w:numId="9">
    <w:abstractNumId w:val="21"/>
  </w:num>
  <w:num w:numId="10">
    <w:abstractNumId w:val="0"/>
  </w:num>
  <w:num w:numId="11">
    <w:abstractNumId w:val="10"/>
  </w:num>
  <w:num w:numId="12">
    <w:abstractNumId w:val="2"/>
  </w:num>
  <w:num w:numId="13">
    <w:abstractNumId w:val="1"/>
  </w:num>
  <w:num w:numId="14">
    <w:abstractNumId w:val="25"/>
  </w:num>
  <w:num w:numId="15">
    <w:abstractNumId w:val="9"/>
  </w:num>
  <w:num w:numId="16">
    <w:abstractNumId w:val="13"/>
  </w:num>
  <w:num w:numId="17">
    <w:abstractNumId w:val="18"/>
  </w:num>
  <w:num w:numId="18">
    <w:abstractNumId w:val="11"/>
  </w:num>
  <w:num w:numId="19">
    <w:abstractNumId w:val="15"/>
  </w:num>
  <w:num w:numId="20">
    <w:abstractNumId w:val="22"/>
  </w:num>
  <w:num w:numId="21">
    <w:abstractNumId w:val="8"/>
  </w:num>
  <w:num w:numId="22">
    <w:abstractNumId w:val="12"/>
  </w:num>
  <w:num w:numId="23">
    <w:abstractNumId w:val="7"/>
  </w:num>
  <w:num w:numId="24">
    <w:abstractNumId w:val="3"/>
  </w:num>
  <w:num w:numId="25">
    <w:abstractNumId w:val="17"/>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0190"/>
    <w:rsid w:val="00001403"/>
    <w:rsid w:val="00003865"/>
    <w:rsid w:val="00006FA1"/>
    <w:rsid w:val="0001232E"/>
    <w:rsid w:val="00014F18"/>
    <w:rsid w:val="00020972"/>
    <w:rsid w:val="00027EA0"/>
    <w:rsid w:val="00035BE3"/>
    <w:rsid w:val="00051EE1"/>
    <w:rsid w:val="0005205E"/>
    <w:rsid w:val="00053D5F"/>
    <w:rsid w:val="00055D76"/>
    <w:rsid w:val="00057740"/>
    <w:rsid w:val="0005797C"/>
    <w:rsid w:val="00072EC0"/>
    <w:rsid w:val="00074066"/>
    <w:rsid w:val="00074420"/>
    <w:rsid w:val="000744A1"/>
    <w:rsid w:val="00076E32"/>
    <w:rsid w:val="0007754D"/>
    <w:rsid w:val="00083FEA"/>
    <w:rsid w:val="00084E60"/>
    <w:rsid w:val="000872A0"/>
    <w:rsid w:val="00090CDE"/>
    <w:rsid w:val="00095124"/>
    <w:rsid w:val="000A09FF"/>
    <w:rsid w:val="000A2A89"/>
    <w:rsid w:val="000B58C5"/>
    <w:rsid w:val="000C18B1"/>
    <w:rsid w:val="000C2FDC"/>
    <w:rsid w:val="000D193F"/>
    <w:rsid w:val="000D207C"/>
    <w:rsid w:val="000D30C4"/>
    <w:rsid w:val="000D3ACB"/>
    <w:rsid w:val="000D5C15"/>
    <w:rsid w:val="000E3C38"/>
    <w:rsid w:val="000E4F62"/>
    <w:rsid w:val="000E50BF"/>
    <w:rsid w:val="000E5AB8"/>
    <w:rsid w:val="000F1F9F"/>
    <w:rsid w:val="001000B0"/>
    <w:rsid w:val="00100582"/>
    <w:rsid w:val="00102CB6"/>
    <w:rsid w:val="0010782B"/>
    <w:rsid w:val="00110545"/>
    <w:rsid w:val="001163BB"/>
    <w:rsid w:val="001222C3"/>
    <w:rsid w:val="0012342B"/>
    <w:rsid w:val="00127CA9"/>
    <w:rsid w:val="00135FF8"/>
    <w:rsid w:val="0014120A"/>
    <w:rsid w:val="00143402"/>
    <w:rsid w:val="0015182B"/>
    <w:rsid w:val="001604F5"/>
    <w:rsid w:val="00161186"/>
    <w:rsid w:val="00162A31"/>
    <w:rsid w:val="0017317E"/>
    <w:rsid w:val="001754CA"/>
    <w:rsid w:val="0017753E"/>
    <w:rsid w:val="0018526D"/>
    <w:rsid w:val="00194BB9"/>
    <w:rsid w:val="0019791C"/>
    <w:rsid w:val="001A10AE"/>
    <w:rsid w:val="001A217C"/>
    <w:rsid w:val="001A5246"/>
    <w:rsid w:val="001A6E59"/>
    <w:rsid w:val="001B2CFA"/>
    <w:rsid w:val="001C17E9"/>
    <w:rsid w:val="001C2260"/>
    <w:rsid w:val="001C284C"/>
    <w:rsid w:val="001D7A48"/>
    <w:rsid w:val="001D7F0C"/>
    <w:rsid w:val="001E7A65"/>
    <w:rsid w:val="00201765"/>
    <w:rsid w:val="0020470E"/>
    <w:rsid w:val="00205AC2"/>
    <w:rsid w:val="00207161"/>
    <w:rsid w:val="00212253"/>
    <w:rsid w:val="0021450D"/>
    <w:rsid w:val="00216D08"/>
    <w:rsid w:val="00216F5A"/>
    <w:rsid w:val="00220BE2"/>
    <w:rsid w:val="0022152D"/>
    <w:rsid w:val="0022595E"/>
    <w:rsid w:val="00230659"/>
    <w:rsid w:val="00251EA5"/>
    <w:rsid w:val="0025317B"/>
    <w:rsid w:val="002536EA"/>
    <w:rsid w:val="00254F18"/>
    <w:rsid w:val="00256C66"/>
    <w:rsid w:val="002570BD"/>
    <w:rsid w:val="00263924"/>
    <w:rsid w:val="00263D2A"/>
    <w:rsid w:val="00266422"/>
    <w:rsid w:val="00273447"/>
    <w:rsid w:val="002758C9"/>
    <w:rsid w:val="002811C1"/>
    <w:rsid w:val="00281CA5"/>
    <w:rsid w:val="0028296E"/>
    <w:rsid w:val="00285045"/>
    <w:rsid w:val="002863C4"/>
    <w:rsid w:val="002867EF"/>
    <w:rsid w:val="002879FF"/>
    <w:rsid w:val="0029082E"/>
    <w:rsid w:val="002916FE"/>
    <w:rsid w:val="0029652B"/>
    <w:rsid w:val="002A13B5"/>
    <w:rsid w:val="002A5290"/>
    <w:rsid w:val="002B5F8A"/>
    <w:rsid w:val="002B7EB4"/>
    <w:rsid w:val="002C22C7"/>
    <w:rsid w:val="002C24BB"/>
    <w:rsid w:val="002C24EB"/>
    <w:rsid w:val="002C6816"/>
    <w:rsid w:val="002D1C44"/>
    <w:rsid w:val="002D2612"/>
    <w:rsid w:val="002D74B9"/>
    <w:rsid w:val="002E11BC"/>
    <w:rsid w:val="002E210C"/>
    <w:rsid w:val="002E4B3E"/>
    <w:rsid w:val="002E6256"/>
    <w:rsid w:val="002E6341"/>
    <w:rsid w:val="002E6E9B"/>
    <w:rsid w:val="002F0D52"/>
    <w:rsid w:val="002F1693"/>
    <w:rsid w:val="002F2C5C"/>
    <w:rsid w:val="003004AC"/>
    <w:rsid w:val="00303542"/>
    <w:rsid w:val="003074E2"/>
    <w:rsid w:val="00311778"/>
    <w:rsid w:val="003162E5"/>
    <w:rsid w:val="00316FFA"/>
    <w:rsid w:val="0031778D"/>
    <w:rsid w:val="00327E29"/>
    <w:rsid w:val="00333877"/>
    <w:rsid w:val="003339F1"/>
    <w:rsid w:val="00335513"/>
    <w:rsid w:val="00337E46"/>
    <w:rsid w:val="003404E5"/>
    <w:rsid w:val="00344883"/>
    <w:rsid w:val="00347DC5"/>
    <w:rsid w:val="0035032B"/>
    <w:rsid w:val="003640DF"/>
    <w:rsid w:val="0037662C"/>
    <w:rsid w:val="0038241F"/>
    <w:rsid w:val="003931A5"/>
    <w:rsid w:val="003972CE"/>
    <w:rsid w:val="003A1F79"/>
    <w:rsid w:val="003A20D9"/>
    <w:rsid w:val="003A3C2A"/>
    <w:rsid w:val="003A64A4"/>
    <w:rsid w:val="003B2C31"/>
    <w:rsid w:val="003B6189"/>
    <w:rsid w:val="003B6FDA"/>
    <w:rsid w:val="003C660C"/>
    <w:rsid w:val="003C76E1"/>
    <w:rsid w:val="003D1B42"/>
    <w:rsid w:val="003D2EA8"/>
    <w:rsid w:val="003D60BD"/>
    <w:rsid w:val="003D680F"/>
    <w:rsid w:val="003D7E47"/>
    <w:rsid w:val="003E73B5"/>
    <w:rsid w:val="003F1938"/>
    <w:rsid w:val="003F50A8"/>
    <w:rsid w:val="003F76F6"/>
    <w:rsid w:val="00403B42"/>
    <w:rsid w:val="00404AE6"/>
    <w:rsid w:val="004067DC"/>
    <w:rsid w:val="00410A69"/>
    <w:rsid w:val="0041120E"/>
    <w:rsid w:val="00412ED1"/>
    <w:rsid w:val="0041384E"/>
    <w:rsid w:val="00423FE7"/>
    <w:rsid w:val="00427544"/>
    <w:rsid w:val="0043008A"/>
    <w:rsid w:val="0043233B"/>
    <w:rsid w:val="00435302"/>
    <w:rsid w:val="0043548D"/>
    <w:rsid w:val="00442BE0"/>
    <w:rsid w:val="00443E75"/>
    <w:rsid w:val="0044475B"/>
    <w:rsid w:val="00446DCF"/>
    <w:rsid w:val="004477D7"/>
    <w:rsid w:val="00450300"/>
    <w:rsid w:val="004520F8"/>
    <w:rsid w:val="00453B06"/>
    <w:rsid w:val="00456311"/>
    <w:rsid w:val="0046286E"/>
    <w:rsid w:val="00465A51"/>
    <w:rsid w:val="004662AC"/>
    <w:rsid w:val="004814E0"/>
    <w:rsid w:val="00481C48"/>
    <w:rsid w:val="00482195"/>
    <w:rsid w:val="004849F6"/>
    <w:rsid w:val="00490D90"/>
    <w:rsid w:val="00493352"/>
    <w:rsid w:val="0049383F"/>
    <w:rsid w:val="00494EEA"/>
    <w:rsid w:val="00495C33"/>
    <w:rsid w:val="00497374"/>
    <w:rsid w:val="004A1711"/>
    <w:rsid w:val="004B2A55"/>
    <w:rsid w:val="004B6264"/>
    <w:rsid w:val="004C2983"/>
    <w:rsid w:val="004C55EC"/>
    <w:rsid w:val="004C5A97"/>
    <w:rsid w:val="004C6476"/>
    <w:rsid w:val="004D09EE"/>
    <w:rsid w:val="004D0CE9"/>
    <w:rsid w:val="004D1275"/>
    <w:rsid w:val="004D1FCD"/>
    <w:rsid w:val="004D228A"/>
    <w:rsid w:val="004D2E90"/>
    <w:rsid w:val="004D3082"/>
    <w:rsid w:val="004D4748"/>
    <w:rsid w:val="004D4FDA"/>
    <w:rsid w:val="004D77F4"/>
    <w:rsid w:val="004D7FEF"/>
    <w:rsid w:val="004E65E1"/>
    <w:rsid w:val="004E7187"/>
    <w:rsid w:val="004F2B6F"/>
    <w:rsid w:val="004F3D4E"/>
    <w:rsid w:val="004F7149"/>
    <w:rsid w:val="004F74AC"/>
    <w:rsid w:val="00504B9E"/>
    <w:rsid w:val="00506535"/>
    <w:rsid w:val="005121BC"/>
    <w:rsid w:val="00512405"/>
    <w:rsid w:val="00513839"/>
    <w:rsid w:val="0052176A"/>
    <w:rsid w:val="00526411"/>
    <w:rsid w:val="005308A8"/>
    <w:rsid w:val="00531630"/>
    <w:rsid w:val="00532589"/>
    <w:rsid w:val="00533D74"/>
    <w:rsid w:val="00537712"/>
    <w:rsid w:val="00540C18"/>
    <w:rsid w:val="005551AE"/>
    <w:rsid w:val="00556C9F"/>
    <w:rsid w:val="005600AB"/>
    <w:rsid w:val="0056051E"/>
    <w:rsid w:val="00561B33"/>
    <w:rsid w:val="0056273A"/>
    <w:rsid w:val="00566752"/>
    <w:rsid w:val="00570CFC"/>
    <w:rsid w:val="00570E73"/>
    <w:rsid w:val="00571F21"/>
    <w:rsid w:val="00577616"/>
    <w:rsid w:val="0058123E"/>
    <w:rsid w:val="00581BDB"/>
    <w:rsid w:val="00586B4A"/>
    <w:rsid w:val="0059512D"/>
    <w:rsid w:val="00596E6B"/>
    <w:rsid w:val="005A356E"/>
    <w:rsid w:val="005B757E"/>
    <w:rsid w:val="005C0EED"/>
    <w:rsid w:val="005D19BD"/>
    <w:rsid w:val="005D51F1"/>
    <w:rsid w:val="005D6C48"/>
    <w:rsid w:val="005E3A81"/>
    <w:rsid w:val="005E43DD"/>
    <w:rsid w:val="005F7E5E"/>
    <w:rsid w:val="00601EFA"/>
    <w:rsid w:val="0060211F"/>
    <w:rsid w:val="00605C28"/>
    <w:rsid w:val="00607234"/>
    <w:rsid w:val="006149B6"/>
    <w:rsid w:val="006149FA"/>
    <w:rsid w:val="00617381"/>
    <w:rsid w:val="00620107"/>
    <w:rsid w:val="00621D9E"/>
    <w:rsid w:val="006300D9"/>
    <w:rsid w:val="00652623"/>
    <w:rsid w:val="00655857"/>
    <w:rsid w:val="00665885"/>
    <w:rsid w:val="006760F2"/>
    <w:rsid w:val="006767D9"/>
    <w:rsid w:val="00677608"/>
    <w:rsid w:val="006838CB"/>
    <w:rsid w:val="00685751"/>
    <w:rsid w:val="006865D0"/>
    <w:rsid w:val="00696236"/>
    <w:rsid w:val="006A11F9"/>
    <w:rsid w:val="006A1692"/>
    <w:rsid w:val="006A46A9"/>
    <w:rsid w:val="006A5D2A"/>
    <w:rsid w:val="006A7C1C"/>
    <w:rsid w:val="006B1372"/>
    <w:rsid w:val="006B507A"/>
    <w:rsid w:val="006B7322"/>
    <w:rsid w:val="006C749F"/>
    <w:rsid w:val="006D4A53"/>
    <w:rsid w:val="006D5B92"/>
    <w:rsid w:val="006F3B3E"/>
    <w:rsid w:val="006F4B88"/>
    <w:rsid w:val="006F7710"/>
    <w:rsid w:val="00701178"/>
    <w:rsid w:val="007035D7"/>
    <w:rsid w:val="00710EE1"/>
    <w:rsid w:val="00713FB3"/>
    <w:rsid w:val="007431BF"/>
    <w:rsid w:val="0074762E"/>
    <w:rsid w:val="007605EF"/>
    <w:rsid w:val="00764263"/>
    <w:rsid w:val="00765639"/>
    <w:rsid w:val="007673D0"/>
    <w:rsid w:val="007676FD"/>
    <w:rsid w:val="00771096"/>
    <w:rsid w:val="00776416"/>
    <w:rsid w:val="00776A2C"/>
    <w:rsid w:val="00780BB4"/>
    <w:rsid w:val="00791B29"/>
    <w:rsid w:val="007A0AA8"/>
    <w:rsid w:val="007A4527"/>
    <w:rsid w:val="007B1300"/>
    <w:rsid w:val="007B1D63"/>
    <w:rsid w:val="007B3B62"/>
    <w:rsid w:val="007B7AEE"/>
    <w:rsid w:val="007B7E3E"/>
    <w:rsid w:val="007C107B"/>
    <w:rsid w:val="007C24F9"/>
    <w:rsid w:val="007C3339"/>
    <w:rsid w:val="007C530A"/>
    <w:rsid w:val="007D0F69"/>
    <w:rsid w:val="007D7072"/>
    <w:rsid w:val="007F15D6"/>
    <w:rsid w:val="007F508F"/>
    <w:rsid w:val="00803359"/>
    <w:rsid w:val="00813494"/>
    <w:rsid w:val="00813894"/>
    <w:rsid w:val="00814FE6"/>
    <w:rsid w:val="008204C9"/>
    <w:rsid w:val="00820906"/>
    <w:rsid w:val="00821FE0"/>
    <w:rsid w:val="00826EFF"/>
    <w:rsid w:val="008338CA"/>
    <w:rsid w:val="00834FF1"/>
    <w:rsid w:val="008374FD"/>
    <w:rsid w:val="00840453"/>
    <w:rsid w:val="0085203C"/>
    <w:rsid w:val="00853BE2"/>
    <w:rsid w:val="00855E0F"/>
    <w:rsid w:val="00861462"/>
    <w:rsid w:val="0086309B"/>
    <w:rsid w:val="008705A5"/>
    <w:rsid w:val="00873F06"/>
    <w:rsid w:val="00874448"/>
    <w:rsid w:val="00893A66"/>
    <w:rsid w:val="00895433"/>
    <w:rsid w:val="00897D7A"/>
    <w:rsid w:val="008A24C1"/>
    <w:rsid w:val="008A28AF"/>
    <w:rsid w:val="008A7BF8"/>
    <w:rsid w:val="008B0B9B"/>
    <w:rsid w:val="008B51F7"/>
    <w:rsid w:val="008B57EE"/>
    <w:rsid w:val="008B6F1A"/>
    <w:rsid w:val="008B7895"/>
    <w:rsid w:val="008C3E48"/>
    <w:rsid w:val="008C5D01"/>
    <w:rsid w:val="008C6A22"/>
    <w:rsid w:val="008D64F5"/>
    <w:rsid w:val="008E1C2F"/>
    <w:rsid w:val="008E2BA0"/>
    <w:rsid w:val="008E380D"/>
    <w:rsid w:val="008F0EF5"/>
    <w:rsid w:val="008F14CD"/>
    <w:rsid w:val="008F3A9A"/>
    <w:rsid w:val="008F5A89"/>
    <w:rsid w:val="008F76E2"/>
    <w:rsid w:val="00906C60"/>
    <w:rsid w:val="00910B63"/>
    <w:rsid w:val="00911EE9"/>
    <w:rsid w:val="009146AE"/>
    <w:rsid w:val="009160CF"/>
    <w:rsid w:val="009176DE"/>
    <w:rsid w:val="00921977"/>
    <w:rsid w:val="009227DB"/>
    <w:rsid w:val="009230A9"/>
    <w:rsid w:val="00923AB2"/>
    <w:rsid w:val="009279C5"/>
    <w:rsid w:val="00927D26"/>
    <w:rsid w:val="00930668"/>
    <w:rsid w:val="00935879"/>
    <w:rsid w:val="00935C42"/>
    <w:rsid w:val="00950EF1"/>
    <w:rsid w:val="00953B31"/>
    <w:rsid w:val="00960787"/>
    <w:rsid w:val="00966075"/>
    <w:rsid w:val="009736E0"/>
    <w:rsid w:val="00977D80"/>
    <w:rsid w:val="00984832"/>
    <w:rsid w:val="00987297"/>
    <w:rsid w:val="00992D9D"/>
    <w:rsid w:val="009951AB"/>
    <w:rsid w:val="00996856"/>
    <w:rsid w:val="009A17C3"/>
    <w:rsid w:val="009A2A55"/>
    <w:rsid w:val="009A372C"/>
    <w:rsid w:val="009A5B36"/>
    <w:rsid w:val="009B0311"/>
    <w:rsid w:val="009B395E"/>
    <w:rsid w:val="009B4336"/>
    <w:rsid w:val="009B55B3"/>
    <w:rsid w:val="009E0808"/>
    <w:rsid w:val="009F0A6E"/>
    <w:rsid w:val="009F1F54"/>
    <w:rsid w:val="009F3AB1"/>
    <w:rsid w:val="009F7383"/>
    <w:rsid w:val="009F7D93"/>
    <w:rsid w:val="00A12683"/>
    <w:rsid w:val="00A2070A"/>
    <w:rsid w:val="00A3081F"/>
    <w:rsid w:val="00A33DCA"/>
    <w:rsid w:val="00A374D2"/>
    <w:rsid w:val="00A41882"/>
    <w:rsid w:val="00A43390"/>
    <w:rsid w:val="00A45EA2"/>
    <w:rsid w:val="00A52E2D"/>
    <w:rsid w:val="00A5364D"/>
    <w:rsid w:val="00A56797"/>
    <w:rsid w:val="00A57C29"/>
    <w:rsid w:val="00A6165F"/>
    <w:rsid w:val="00A64EA3"/>
    <w:rsid w:val="00A64F16"/>
    <w:rsid w:val="00A65B4C"/>
    <w:rsid w:val="00A65E44"/>
    <w:rsid w:val="00A675CC"/>
    <w:rsid w:val="00A70AF6"/>
    <w:rsid w:val="00A70D17"/>
    <w:rsid w:val="00A7307D"/>
    <w:rsid w:val="00A73B9C"/>
    <w:rsid w:val="00A7705A"/>
    <w:rsid w:val="00A77A4F"/>
    <w:rsid w:val="00A80EB0"/>
    <w:rsid w:val="00A900FF"/>
    <w:rsid w:val="00A90CC7"/>
    <w:rsid w:val="00A96924"/>
    <w:rsid w:val="00AA257F"/>
    <w:rsid w:val="00AA760C"/>
    <w:rsid w:val="00AA7A47"/>
    <w:rsid w:val="00AB020B"/>
    <w:rsid w:val="00AC4AE7"/>
    <w:rsid w:val="00AC75F1"/>
    <w:rsid w:val="00AD701D"/>
    <w:rsid w:val="00AD7D4D"/>
    <w:rsid w:val="00AE5B6C"/>
    <w:rsid w:val="00AF2932"/>
    <w:rsid w:val="00AF47FD"/>
    <w:rsid w:val="00B01AAE"/>
    <w:rsid w:val="00B04B7E"/>
    <w:rsid w:val="00B138B5"/>
    <w:rsid w:val="00B2183B"/>
    <w:rsid w:val="00B2192C"/>
    <w:rsid w:val="00B21EDF"/>
    <w:rsid w:val="00B25EFF"/>
    <w:rsid w:val="00B3114F"/>
    <w:rsid w:val="00B33405"/>
    <w:rsid w:val="00B3584D"/>
    <w:rsid w:val="00B367CF"/>
    <w:rsid w:val="00B36AA6"/>
    <w:rsid w:val="00B37831"/>
    <w:rsid w:val="00B4330B"/>
    <w:rsid w:val="00B45517"/>
    <w:rsid w:val="00B45C28"/>
    <w:rsid w:val="00B45E7A"/>
    <w:rsid w:val="00B47BD3"/>
    <w:rsid w:val="00B65B23"/>
    <w:rsid w:val="00B74FEC"/>
    <w:rsid w:val="00B82831"/>
    <w:rsid w:val="00B832A1"/>
    <w:rsid w:val="00B95DBD"/>
    <w:rsid w:val="00BA1A08"/>
    <w:rsid w:val="00BA1B0B"/>
    <w:rsid w:val="00BA5B98"/>
    <w:rsid w:val="00BB2BFD"/>
    <w:rsid w:val="00BC337D"/>
    <w:rsid w:val="00BC42E2"/>
    <w:rsid w:val="00BE37B5"/>
    <w:rsid w:val="00BE39E4"/>
    <w:rsid w:val="00BE5F51"/>
    <w:rsid w:val="00BF2ABC"/>
    <w:rsid w:val="00BF30E8"/>
    <w:rsid w:val="00C117FC"/>
    <w:rsid w:val="00C13B80"/>
    <w:rsid w:val="00C15994"/>
    <w:rsid w:val="00C2149B"/>
    <w:rsid w:val="00C21C00"/>
    <w:rsid w:val="00C247AF"/>
    <w:rsid w:val="00C27615"/>
    <w:rsid w:val="00C34E60"/>
    <w:rsid w:val="00C35A91"/>
    <w:rsid w:val="00C40325"/>
    <w:rsid w:val="00C44284"/>
    <w:rsid w:val="00C4555B"/>
    <w:rsid w:val="00C46BEB"/>
    <w:rsid w:val="00C472FE"/>
    <w:rsid w:val="00C62698"/>
    <w:rsid w:val="00C633EC"/>
    <w:rsid w:val="00C67D05"/>
    <w:rsid w:val="00C75E3F"/>
    <w:rsid w:val="00C81110"/>
    <w:rsid w:val="00C83D4C"/>
    <w:rsid w:val="00C87240"/>
    <w:rsid w:val="00C9094F"/>
    <w:rsid w:val="00C9108A"/>
    <w:rsid w:val="00C9240E"/>
    <w:rsid w:val="00C926A1"/>
    <w:rsid w:val="00C941D4"/>
    <w:rsid w:val="00C94E3A"/>
    <w:rsid w:val="00C957E3"/>
    <w:rsid w:val="00C9778A"/>
    <w:rsid w:val="00CA0A37"/>
    <w:rsid w:val="00CA68D4"/>
    <w:rsid w:val="00CB0190"/>
    <w:rsid w:val="00CB494F"/>
    <w:rsid w:val="00CB5E4E"/>
    <w:rsid w:val="00CB7B2F"/>
    <w:rsid w:val="00CC2BB2"/>
    <w:rsid w:val="00CC3CAF"/>
    <w:rsid w:val="00CC475D"/>
    <w:rsid w:val="00CC6784"/>
    <w:rsid w:val="00CC6A2F"/>
    <w:rsid w:val="00CD09F7"/>
    <w:rsid w:val="00CD0C2E"/>
    <w:rsid w:val="00CD15C7"/>
    <w:rsid w:val="00CD3A5D"/>
    <w:rsid w:val="00CD5677"/>
    <w:rsid w:val="00CE05FE"/>
    <w:rsid w:val="00CE26E8"/>
    <w:rsid w:val="00CE5449"/>
    <w:rsid w:val="00CE62E6"/>
    <w:rsid w:val="00CF0098"/>
    <w:rsid w:val="00CF27DF"/>
    <w:rsid w:val="00CF7CA3"/>
    <w:rsid w:val="00D02305"/>
    <w:rsid w:val="00D02B7B"/>
    <w:rsid w:val="00D03069"/>
    <w:rsid w:val="00D037A1"/>
    <w:rsid w:val="00D13A37"/>
    <w:rsid w:val="00D208C4"/>
    <w:rsid w:val="00D21EAE"/>
    <w:rsid w:val="00D22ABD"/>
    <w:rsid w:val="00D377DD"/>
    <w:rsid w:val="00D43AE4"/>
    <w:rsid w:val="00D44235"/>
    <w:rsid w:val="00D44B6B"/>
    <w:rsid w:val="00D472A2"/>
    <w:rsid w:val="00D4768B"/>
    <w:rsid w:val="00D47E73"/>
    <w:rsid w:val="00D503DA"/>
    <w:rsid w:val="00D50A3D"/>
    <w:rsid w:val="00D51873"/>
    <w:rsid w:val="00D541AB"/>
    <w:rsid w:val="00D56EB8"/>
    <w:rsid w:val="00D60042"/>
    <w:rsid w:val="00D601C7"/>
    <w:rsid w:val="00D70A28"/>
    <w:rsid w:val="00D740C6"/>
    <w:rsid w:val="00D8150B"/>
    <w:rsid w:val="00D823C1"/>
    <w:rsid w:val="00D828ED"/>
    <w:rsid w:val="00D83331"/>
    <w:rsid w:val="00D841D2"/>
    <w:rsid w:val="00D90D7E"/>
    <w:rsid w:val="00D93100"/>
    <w:rsid w:val="00D95C22"/>
    <w:rsid w:val="00D96726"/>
    <w:rsid w:val="00DA3364"/>
    <w:rsid w:val="00DA3EF3"/>
    <w:rsid w:val="00DA60EC"/>
    <w:rsid w:val="00DB3E33"/>
    <w:rsid w:val="00DC21AE"/>
    <w:rsid w:val="00DD2745"/>
    <w:rsid w:val="00DD3E69"/>
    <w:rsid w:val="00DD455D"/>
    <w:rsid w:val="00DF2B4D"/>
    <w:rsid w:val="00DF630A"/>
    <w:rsid w:val="00DF6E6F"/>
    <w:rsid w:val="00E218B4"/>
    <w:rsid w:val="00E32618"/>
    <w:rsid w:val="00E336B4"/>
    <w:rsid w:val="00E337F7"/>
    <w:rsid w:val="00E36C1D"/>
    <w:rsid w:val="00E370AF"/>
    <w:rsid w:val="00E3796F"/>
    <w:rsid w:val="00E420D3"/>
    <w:rsid w:val="00E428D2"/>
    <w:rsid w:val="00E458E8"/>
    <w:rsid w:val="00E46586"/>
    <w:rsid w:val="00E504B2"/>
    <w:rsid w:val="00E53A86"/>
    <w:rsid w:val="00E56B1A"/>
    <w:rsid w:val="00E659F5"/>
    <w:rsid w:val="00E73BC0"/>
    <w:rsid w:val="00E75969"/>
    <w:rsid w:val="00E76259"/>
    <w:rsid w:val="00E82215"/>
    <w:rsid w:val="00E82544"/>
    <w:rsid w:val="00E96088"/>
    <w:rsid w:val="00E9722A"/>
    <w:rsid w:val="00E977F5"/>
    <w:rsid w:val="00EB1013"/>
    <w:rsid w:val="00EB210B"/>
    <w:rsid w:val="00EB2D1C"/>
    <w:rsid w:val="00EB4600"/>
    <w:rsid w:val="00EB46AF"/>
    <w:rsid w:val="00EB7D13"/>
    <w:rsid w:val="00EC1A07"/>
    <w:rsid w:val="00EC3FAE"/>
    <w:rsid w:val="00EC7F3B"/>
    <w:rsid w:val="00ED60B9"/>
    <w:rsid w:val="00EE046D"/>
    <w:rsid w:val="00EE20ED"/>
    <w:rsid w:val="00EE2E33"/>
    <w:rsid w:val="00EF586E"/>
    <w:rsid w:val="00EF73B0"/>
    <w:rsid w:val="00F05027"/>
    <w:rsid w:val="00F05ED9"/>
    <w:rsid w:val="00F10DB2"/>
    <w:rsid w:val="00F1299B"/>
    <w:rsid w:val="00F13A08"/>
    <w:rsid w:val="00F20007"/>
    <w:rsid w:val="00F30AB5"/>
    <w:rsid w:val="00F36E63"/>
    <w:rsid w:val="00F411CA"/>
    <w:rsid w:val="00F502DA"/>
    <w:rsid w:val="00F53F2B"/>
    <w:rsid w:val="00F612C1"/>
    <w:rsid w:val="00F6187F"/>
    <w:rsid w:val="00F70167"/>
    <w:rsid w:val="00F704D9"/>
    <w:rsid w:val="00F70D10"/>
    <w:rsid w:val="00F74ADE"/>
    <w:rsid w:val="00F7705A"/>
    <w:rsid w:val="00F80D1D"/>
    <w:rsid w:val="00F80E71"/>
    <w:rsid w:val="00F82FAC"/>
    <w:rsid w:val="00F90358"/>
    <w:rsid w:val="00F94E90"/>
    <w:rsid w:val="00FA4AE2"/>
    <w:rsid w:val="00FA4BA5"/>
    <w:rsid w:val="00FB2A78"/>
    <w:rsid w:val="00FB2BB7"/>
    <w:rsid w:val="00FB52E4"/>
    <w:rsid w:val="00FB7CE2"/>
    <w:rsid w:val="00FC0184"/>
    <w:rsid w:val="00FC1A6D"/>
    <w:rsid w:val="00FC2EA5"/>
    <w:rsid w:val="00FC426B"/>
    <w:rsid w:val="00FC4F56"/>
    <w:rsid w:val="00FD6116"/>
    <w:rsid w:val="00FE1C5B"/>
    <w:rsid w:val="00FE6644"/>
    <w:rsid w:val="00FF0DE8"/>
    <w:rsid w:val="00FF252F"/>
    <w:rsid w:val="00FF3775"/>
    <w:rsid w:val="00FF4FAA"/>
    <w:rsid w:val="00FF7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B5246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style>
  <w:style w:type="paragraph" w:styleId="1">
    <w:name w:val="heading 1"/>
    <w:basedOn w:val="a"/>
    <w:next w:val="a"/>
    <w:link w:val="10"/>
    <w:uiPriority w:val="9"/>
    <w:qFormat/>
    <w:rsid w:val="00B8283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B82831"/>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4D4FDA"/>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iPriority w:val="9"/>
    <w:unhideWhenUsed/>
    <w:qFormat/>
    <w:rsid w:val="00D60042"/>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C475D"/>
    <w:pPr>
      <w:ind w:left="720"/>
      <w:contextualSpacing/>
    </w:pPr>
  </w:style>
  <w:style w:type="table" w:styleId="a4">
    <w:name w:val="Table Grid"/>
    <w:basedOn w:val="a1"/>
    <w:uiPriority w:val="39"/>
    <w:rsid w:val="005E43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Plain Text"/>
    <w:basedOn w:val="a"/>
    <w:link w:val="a6"/>
    <w:uiPriority w:val="99"/>
    <w:unhideWhenUsed/>
    <w:rsid w:val="00B832A1"/>
    <w:rPr>
      <w:rFonts w:ascii="Courier" w:hAnsi="Courier"/>
      <w:sz w:val="21"/>
      <w:szCs w:val="21"/>
    </w:rPr>
  </w:style>
  <w:style w:type="character" w:customStyle="1" w:styleId="a6">
    <w:name w:val="纯文本 字符"/>
    <w:basedOn w:val="a0"/>
    <w:link w:val="a5"/>
    <w:uiPriority w:val="99"/>
    <w:rsid w:val="00B832A1"/>
    <w:rPr>
      <w:rFonts w:ascii="Courier" w:hAnsi="Courier"/>
      <w:sz w:val="21"/>
      <w:szCs w:val="21"/>
    </w:rPr>
  </w:style>
  <w:style w:type="character" w:customStyle="1" w:styleId="20">
    <w:name w:val="标题 2 字符"/>
    <w:basedOn w:val="a0"/>
    <w:link w:val="2"/>
    <w:uiPriority w:val="9"/>
    <w:rsid w:val="00B82831"/>
    <w:rPr>
      <w:rFonts w:asciiTheme="majorHAnsi" w:eastAsiaTheme="majorEastAsia" w:hAnsiTheme="majorHAnsi" w:cstheme="majorBidi"/>
      <w:color w:val="2F5496" w:themeColor="accent1" w:themeShade="BF"/>
      <w:sz w:val="26"/>
      <w:szCs w:val="26"/>
    </w:rPr>
  </w:style>
  <w:style w:type="character" w:customStyle="1" w:styleId="10">
    <w:name w:val="标题 1 字符"/>
    <w:basedOn w:val="a0"/>
    <w:link w:val="1"/>
    <w:uiPriority w:val="9"/>
    <w:rsid w:val="00B82831"/>
    <w:rPr>
      <w:rFonts w:asciiTheme="majorHAnsi" w:eastAsiaTheme="majorEastAsia" w:hAnsiTheme="majorHAnsi" w:cstheme="majorBidi"/>
      <w:color w:val="2F5496" w:themeColor="accent1" w:themeShade="BF"/>
      <w:sz w:val="32"/>
      <w:szCs w:val="32"/>
    </w:rPr>
  </w:style>
  <w:style w:type="paragraph" w:styleId="a7">
    <w:name w:val="footnote text"/>
    <w:basedOn w:val="a"/>
    <w:link w:val="a8"/>
    <w:uiPriority w:val="99"/>
    <w:unhideWhenUsed/>
    <w:rsid w:val="00B01AAE"/>
  </w:style>
  <w:style w:type="character" w:customStyle="1" w:styleId="a8">
    <w:name w:val="脚注文本 字符"/>
    <w:basedOn w:val="a0"/>
    <w:link w:val="a7"/>
    <w:uiPriority w:val="99"/>
    <w:rsid w:val="00B01AAE"/>
  </w:style>
  <w:style w:type="character" w:styleId="a9">
    <w:name w:val="footnote reference"/>
    <w:basedOn w:val="a0"/>
    <w:uiPriority w:val="99"/>
    <w:unhideWhenUsed/>
    <w:rsid w:val="00B01AAE"/>
    <w:rPr>
      <w:vertAlign w:val="superscript"/>
    </w:rPr>
  </w:style>
  <w:style w:type="paragraph" w:styleId="aa">
    <w:name w:val="endnote text"/>
    <w:basedOn w:val="a"/>
    <w:link w:val="ab"/>
    <w:uiPriority w:val="99"/>
    <w:unhideWhenUsed/>
    <w:rsid w:val="00B01AAE"/>
  </w:style>
  <w:style w:type="character" w:customStyle="1" w:styleId="ab">
    <w:name w:val="尾注文本 字符"/>
    <w:basedOn w:val="a0"/>
    <w:link w:val="aa"/>
    <w:uiPriority w:val="99"/>
    <w:rsid w:val="00B01AAE"/>
  </w:style>
  <w:style w:type="character" w:styleId="ac">
    <w:name w:val="endnote reference"/>
    <w:basedOn w:val="a0"/>
    <w:uiPriority w:val="99"/>
    <w:unhideWhenUsed/>
    <w:rsid w:val="00B01AAE"/>
    <w:rPr>
      <w:vertAlign w:val="superscript"/>
    </w:rPr>
  </w:style>
  <w:style w:type="paragraph" w:styleId="ad">
    <w:name w:val="No Spacing"/>
    <w:uiPriority w:val="1"/>
    <w:qFormat/>
    <w:rsid w:val="0014120A"/>
  </w:style>
  <w:style w:type="character" w:styleId="ae">
    <w:name w:val="Hyperlink"/>
    <w:basedOn w:val="a0"/>
    <w:uiPriority w:val="99"/>
    <w:unhideWhenUsed/>
    <w:rsid w:val="00532589"/>
    <w:rPr>
      <w:color w:val="0563C1" w:themeColor="hyperlink"/>
      <w:u w:val="single"/>
    </w:rPr>
  </w:style>
  <w:style w:type="paragraph" w:styleId="af">
    <w:name w:val="caption"/>
    <w:basedOn w:val="a"/>
    <w:next w:val="a"/>
    <w:uiPriority w:val="35"/>
    <w:unhideWhenUsed/>
    <w:qFormat/>
    <w:rsid w:val="00EB7D13"/>
    <w:pPr>
      <w:spacing w:after="200"/>
    </w:pPr>
    <w:rPr>
      <w:i/>
      <w:iCs/>
      <w:color w:val="44546A" w:themeColor="text2"/>
      <w:sz w:val="18"/>
      <w:szCs w:val="18"/>
    </w:rPr>
  </w:style>
  <w:style w:type="paragraph" w:customStyle="1" w:styleId="p1">
    <w:name w:val="p1"/>
    <w:basedOn w:val="a"/>
    <w:rsid w:val="008D64F5"/>
    <w:pPr>
      <w:shd w:val="clear" w:color="auto" w:fill="FFFFFF"/>
    </w:pPr>
    <w:rPr>
      <w:rFonts w:ascii="Arial" w:hAnsi="Arial" w:cs="Arial"/>
      <w:color w:val="333333"/>
      <w:sz w:val="21"/>
      <w:szCs w:val="21"/>
    </w:rPr>
  </w:style>
  <w:style w:type="character" w:customStyle="1" w:styleId="s1">
    <w:name w:val="s1"/>
    <w:basedOn w:val="a0"/>
    <w:rsid w:val="008D64F5"/>
  </w:style>
  <w:style w:type="character" w:customStyle="1" w:styleId="30">
    <w:name w:val="标题 3 字符"/>
    <w:basedOn w:val="a0"/>
    <w:link w:val="3"/>
    <w:uiPriority w:val="9"/>
    <w:rsid w:val="004D4FDA"/>
    <w:rPr>
      <w:rFonts w:asciiTheme="majorHAnsi" w:eastAsiaTheme="majorEastAsia" w:hAnsiTheme="majorHAnsi" w:cstheme="majorBidi"/>
      <w:color w:val="1F3763" w:themeColor="accent1" w:themeShade="7F"/>
    </w:rPr>
  </w:style>
  <w:style w:type="character" w:customStyle="1" w:styleId="40">
    <w:name w:val="标题 4 字符"/>
    <w:basedOn w:val="a0"/>
    <w:link w:val="4"/>
    <w:uiPriority w:val="9"/>
    <w:rsid w:val="00D60042"/>
    <w:rPr>
      <w:rFonts w:asciiTheme="majorHAnsi" w:eastAsiaTheme="majorEastAsia" w:hAnsiTheme="majorHAnsi" w:cstheme="majorBidi"/>
      <w:i/>
      <w:iCs/>
      <w:color w:val="2F5496" w:themeColor="accent1" w:themeShade="BF"/>
    </w:rPr>
  </w:style>
  <w:style w:type="paragraph" w:styleId="TOC">
    <w:name w:val="TOC Heading"/>
    <w:basedOn w:val="1"/>
    <w:next w:val="a"/>
    <w:uiPriority w:val="39"/>
    <w:unhideWhenUsed/>
    <w:qFormat/>
    <w:rsid w:val="00513839"/>
    <w:pPr>
      <w:spacing w:line="259" w:lineRule="auto"/>
      <w:outlineLvl w:val="9"/>
    </w:pPr>
  </w:style>
  <w:style w:type="paragraph" w:styleId="11">
    <w:name w:val="toc 1"/>
    <w:basedOn w:val="a"/>
    <w:next w:val="a"/>
    <w:autoRedefine/>
    <w:uiPriority w:val="39"/>
    <w:unhideWhenUsed/>
    <w:rsid w:val="00513839"/>
    <w:pPr>
      <w:spacing w:after="100"/>
    </w:pPr>
  </w:style>
  <w:style w:type="paragraph" w:styleId="21">
    <w:name w:val="toc 2"/>
    <w:basedOn w:val="a"/>
    <w:next w:val="a"/>
    <w:autoRedefine/>
    <w:uiPriority w:val="39"/>
    <w:unhideWhenUsed/>
    <w:rsid w:val="00513839"/>
    <w:pPr>
      <w:spacing w:after="100"/>
      <w:ind w:left="240"/>
    </w:pPr>
  </w:style>
  <w:style w:type="paragraph" w:styleId="31">
    <w:name w:val="toc 3"/>
    <w:basedOn w:val="a"/>
    <w:next w:val="a"/>
    <w:autoRedefine/>
    <w:uiPriority w:val="39"/>
    <w:unhideWhenUsed/>
    <w:rsid w:val="00513839"/>
    <w:pPr>
      <w:spacing w:after="100"/>
      <w:ind w:left="480"/>
    </w:pPr>
  </w:style>
  <w:style w:type="character" w:styleId="af0">
    <w:name w:val="Mention"/>
    <w:basedOn w:val="a0"/>
    <w:uiPriority w:val="99"/>
    <w:semiHidden/>
    <w:unhideWhenUsed/>
    <w:rsid w:val="00212253"/>
    <w:rPr>
      <w:color w:val="2B579A"/>
      <w:shd w:val="clear" w:color="auto" w:fill="E6E6E6"/>
    </w:rPr>
  </w:style>
  <w:style w:type="paragraph" w:styleId="af1">
    <w:name w:val="header"/>
    <w:basedOn w:val="a"/>
    <w:link w:val="af2"/>
    <w:uiPriority w:val="99"/>
    <w:unhideWhenUsed/>
    <w:rsid w:val="004D77F4"/>
    <w:pPr>
      <w:tabs>
        <w:tab w:val="center" w:pos="4320"/>
        <w:tab w:val="right" w:pos="8640"/>
      </w:tabs>
    </w:pPr>
  </w:style>
  <w:style w:type="character" w:customStyle="1" w:styleId="af2">
    <w:name w:val="页眉 字符"/>
    <w:basedOn w:val="a0"/>
    <w:link w:val="af1"/>
    <w:uiPriority w:val="99"/>
    <w:rsid w:val="004D77F4"/>
  </w:style>
  <w:style w:type="paragraph" w:styleId="af3">
    <w:name w:val="footer"/>
    <w:basedOn w:val="a"/>
    <w:link w:val="af4"/>
    <w:uiPriority w:val="99"/>
    <w:unhideWhenUsed/>
    <w:rsid w:val="004D77F4"/>
    <w:pPr>
      <w:tabs>
        <w:tab w:val="center" w:pos="4320"/>
        <w:tab w:val="right" w:pos="8640"/>
      </w:tabs>
    </w:pPr>
  </w:style>
  <w:style w:type="character" w:customStyle="1" w:styleId="af4">
    <w:name w:val="页脚 字符"/>
    <w:basedOn w:val="a0"/>
    <w:link w:val="af3"/>
    <w:uiPriority w:val="99"/>
    <w:rsid w:val="004D77F4"/>
  </w:style>
  <w:style w:type="character" w:styleId="af5">
    <w:name w:val="Placeholder Text"/>
    <w:basedOn w:val="a0"/>
    <w:uiPriority w:val="99"/>
    <w:semiHidden/>
    <w:rsid w:val="00CA68D4"/>
    <w:rPr>
      <w:color w:val="808080"/>
    </w:rPr>
  </w:style>
  <w:style w:type="character" w:customStyle="1" w:styleId="apple-converted-space">
    <w:name w:val="apple-converted-space"/>
    <w:basedOn w:val="a0"/>
    <w:rsid w:val="00B65B23"/>
  </w:style>
  <w:style w:type="character" w:customStyle="1" w:styleId="Internet">
    <w:name w:val="Internet 链接"/>
    <w:basedOn w:val="a0"/>
    <w:uiPriority w:val="99"/>
    <w:rsid w:val="001D7F0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104709">
      <w:bodyDiv w:val="1"/>
      <w:marLeft w:val="0"/>
      <w:marRight w:val="0"/>
      <w:marTop w:val="0"/>
      <w:marBottom w:val="0"/>
      <w:divBdr>
        <w:top w:val="none" w:sz="0" w:space="0" w:color="auto"/>
        <w:left w:val="none" w:sz="0" w:space="0" w:color="auto"/>
        <w:bottom w:val="none" w:sz="0" w:space="0" w:color="auto"/>
        <w:right w:val="none" w:sz="0" w:space="0" w:color="auto"/>
      </w:divBdr>
      <w:divsChild>
        <w:div w:id="164706241">
          <w:marLeft w:val="0"/>
          <w:marRight w:val="0"/>
          <w:marTop w:val="0"/>
          <w:marBottom w:val="0"/>
          <w:divBdr>
            <w:top w:val="none" w:sz="0" w:space="0" w:color="auto"/>
            <w:left w:val="none" w:sz="0" w:space="0" w:color="auto"/>
            <w:bottom w:val="none" w:sz="0" w:space="0" w:color="auto"/>
            <w:right w:val="none" w:sz="0" w:space="0" w:color="auto"/>
          </w:divBdr>
          <w:divsChild>
            <w:div w:id="2011524838">
              <w:marLeft w:val="0"/>
              <w:marRight w:val="0"/>
              <w:marTop w:val="0"/>
              <w:marBottom w:val="0"/>
              <w:divBdr>
                <w:top w:val="none" w:sz="0" w:space="0" w:color="auto"/>
                <w:left w:val="none" w:sz="0" w:space="0" w:color="auto"/>
                <w:bottom w:val="none" w:sz="0" w:space="0" w:color="auto"/>
                <w:right w:val="none" w:sz="0" w:space="0" w:color="auto"/>
              </w:divBdr>
              <w:divsChild>
                <w:div w:id="367923341">
                  <w:marLeft w:val="4050"/>
                  <w:marRight w:val="0"/>
                  <w:marTop w:val="0"/>
                  <w:marBottom w:val="0"/>
                  <w:divBdr>
                    <w:top w:val="none" w:sz="0" w:space="0" w:color="auto"/>
                    <w:left w:val="none" w:sz="0" w:space="0" w:color="auto"/>
                    <w:bottom w:val="none" w:sz="0" w:space="0" w:color="auto"/>
                    <w:right w:val="none" w:sz="0" w:space="0" w:color="auto"/>
                  </w:divBdr>
                  <w:divsChild>
                    <w:div w:id="827330235">
                      <w:marLeft w:val="0"/>
                      <w:marRight w:val="0"/>
                      <w:marTop w:val="0"/>
                      <w:marBottom w:val="0"/>
                      <w:divBdr>
                        <w:top w:val="none" w:sz="0" w:space="0" w:color="auto"/>
                        <w:left w:val="none" w:sz="0" w:space="0" w:color="auto"/>
                        <w:bottom w:val="none" w:sz="0" w:space="0" w:color="auto"/>
                        <w:right w:val="none" w:sz="0" w:space="0" w:color="auto"/>
                      </w:divBdr>
                      <w:divsChild>
                        <w:div w:id="1318609271">
                          <w:marLeft w:val="0"/>
                          <w:marRight w:val="0"/>
                          <w:marTop w:val="0"/>
                          <w:marBottom w:val="0"/>
                          <w:divBdr>
                            <w:top w:val="none" w:sz="0" w:space="0" w:color="auto"/>
                            <w:left w:val="none" w:sz="0" w:space="0" w:color="auto"/>
                            <w:bottom w:val="none" w:sz="0" w:space="0" w:color="auto"/>
                            <w:right w:val="none" w:sz="0" w:space="0" w:color="auto"/>
                          </w:divBdr>
                          <w:divsChild>
                            <w:div w:id="353851757">
                              <w:marLeft w:val="0"/>
                              <w:marRight w:val="0"/>
                              <w:marTop w:val="0"/>
                              <w:marBottom w:val="0"/>
                              <w:divBdr>
                                <w:top w:val="none" w:sz="0" w:space="0" w:color="auto"/>
                                <w:left w:val="none" w:sz="0" w:space="0" w:color="auto"/>
                                <w:bottom w:val="none" w:sz="0" w:space="0" w:color="auto"/>
                                <w:right w:val="none" w:sz="0" w:space="0" w:color="auto"/>
                              </w:divBdr>
                              <w:divsChild>
                                <w:div w:id="1459451392">
                                  <w:marLeft w:val="0"/>
                                  <w:marRight w:val="0"/>
                                  <w:marTop w:val="0"/>
                                  <w:marBottom w:val="0"/>
                                  <w:divBdr>
                                    <w:top w:val="none" w:sz="0" w:space="0" w:color="auto"/>
                                    <w:left w:val="none" w:sz="0" w:space="0" w:color="auto"/>
                                    <w:bottom w:val="none" w:sz="0" w:space="0" w:color="auto"/>
                                    <w:right w:val="none" w:sz="0" w:space="0" w:color="auto"/>
                                  </w:divBdr>
                                  <w:divsChild>
                                    <w:div w:id="1996176043">
                                      <w:marLeft w:val="0"/>
                                      <w:marRight w:val="0"/>
                                      <w:marTop w:val="0"/>
                                      <w:marBottom w:val="0"/>
                                      <w:divBdr>
                                        <w:top w:val="none" w:sz="0" w:space="0" w:color="auto"/>
                                        <w:left w:val="none" w:sz="0" w:space="0" w:color="auto"/>
                                        <w:bottom w:val="none" w:sz="0" w:space="0" w:color="auto"/>
                                        <w:right w:val="none" w:sz="0" w:space="0" w:color="auto"/>
                                      </w:divBdr>
                                    </w:div>
                                    <w:div w:id="1504935716">
                                      <w:marLeft w:val="0"/>
                                      <w:marRight w:val="0"/>
                                      <w:marTop w:val="0"/>
                                      <w:marBottom w:val="0"/>
                                      <w:divBdr>
                                        <w:top w:val="none" w:sz="0" w:space="0" w:color="auto"/>
                                        <w:left w:val="none" w:sz="0" w:space="0" w:color="auto"/>
                                        <w:bottom w:val="none" w:sz="0" w:space="0" w:color="auto"/>
                                        <w:right w:val="none" w:sz="0" w:space="0" w:color="auto"/>
                                      </w:divBdr>
                                    </w:div>
                                    <w:div w:id="1003512969">
                                      <w:marLeft w:val="0"/>
                                      <w:marRight w:val="0"/>
                                      <w:marTop w:val="0"/>
                                      <w:marBottom w:val="0"/>
                                      <w:divBdr>
                                        <w:top w:val="none" w:sz="0" w:space="0" w:color="auto"/>
                                        <w:left w:val="none" w:sz="0" w:space="0" w:color="auto"/>
                                        <w:bottom w:val="none" w:sz="0" w:space="0" w:color="auto"/>
                                        <w:right w:val="none" w:sz="0" w:space="0" w:color="auto"/>
                                      </w:divBdr>
                                    </w:div>
                                    <w:div w:id="288517467">
                                      <w:marLeft w:val="0"/>
                                      <w:marRight w:val="0"/>
                                      <w:marTop w:val="0"/>
                                      <w:marBottom w:val="0"/>
                                      <w:divBdr>
                                        <w:top w:val="none" w:sz="0" w:space="0" w:color="auto"/>
                                        <w:left w:val="none" w:sz="0" w:space="0" w:color="auto"/>
                                        <w:bottom w:val="none" w:sz="0" w:space="0" w:color="auto"/>
                                        <w:right w:val="none" w:sz="0" w:space="0" w:color="auto"/>
                                      </w:divBdr>
                                    </w:div>
                                    <w:div w:id="1980382142">
                                      <w:marLeft w:val="0"/>
                                      <w:marRight w:val="0"/>
                                      <w:marTop w:val="0"/>
                                      <w:marBottom w:val="0"/>
                                      <w:divBdr>
                                        <w:top w:val="none" w:sz="0" w:space="0" w:color="auto"/>
                                        <w:left w:val="none" w:sz="0" w:space="0" w:color="auto"/>
                                        <w:bottom w:val="none" w:sz="0" w:space="0" w:color="auto"/>
                                        <w:right w:val="none" w:sz="0" w:space="0" w:color="auto"/>
                                      </w:divBdr>
                                    </w:div>
                                    <w:div w:id="2064209329">
                                      <w:marLeft w:val="0"/>
                                      <w:marRight w:val="0"/>
                                      <w:marTop w:val="0"/>
                                      <w:marBottom w:val="0"/>
                                      <w:divBdr>
                                        <w:top w:val="none" w:sz="0" w:space="0" w:color="auto"/>
                                        <w:left w:val="none" w:sz="0" w:space="0" w:color="auto"/>
                                        <w:bottom w:val="none" w:sz="0" w:space="0" w:color="auto"/>
                                        <w:right w:val="none" w:sz="0" w:space="0" w:color="auto"/>
                                      </w:divBdr>
                                    </w:div>
                                    <w:div w:id="325789725">
                                      <w:marLeft w:val="0"/>
                                      <w:marRight w:val="0"/>
                                      <w:marTop w:val="0"/>
                                      <w:marBottom w:val="0"/>
                                      <w:divBdr>
                                        <w:top w:val="none" w:sz="0" w:space="0" w:color="auto"/>
                                        <w:left w:val="none" w:sz="0" w:space="0" w:color="auto"/>
                                        <w:bottom w:val="none" w:sz="0" w:space="0" w:color="auto"/>
                                        <w:right w:val="none" w:sz="0" w:space="0" w:color="auto"/>
                                      </w:divBdr>
                                    </w:div>
                                    <w:div w:id="2025743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578902">
      <w:bodyDiv w:val="1"/>
      <w:marLeft w:val="0"/>
      <w:marRight w:val="0"/>
      <w:marTop w:val="0"/>
      <w:marBottom w:val="0"/>
      <w:divBdr>
        <w:top w:val="none" w:sz="0" w:space="0" w:color="auto"/>
        <w:left w:val="none" w:sz="0" w:space="0" w:color="auto"/>
        <w:bottom w:val="none" w:sz="0" w:space="0" w:color="auto"/>
        <w:right w:val="none" w:sz="0" w:space="0" w:color="auto"/>
      </w:divBdr>
    </w:div>
    <w:div w:id="81921395">
      <w:bodyDiv w:val="1"/>
      <w:marLeft w:val="0"/>
      <w:marRight w:val="0"/>
      <w:marTop w:val="0"/>
      <w:marBottom w:val="0"/>
      <w:divBdr>
        <w:top w:val="none" w:sz="0" w:space="0" w:color="auto"/>
        <w:left w:val="none" w:sz="0" w:space="0" w:color="auto"/>
        <w:bottom w:val="none" w:sz="0" w:space="0" w:color="auto"/>
        <w:right w:val="none" w:sz="0" w:space="0" w:color="auto"/>
      </w:divBdr>
    </w:div>
    <w:div w:id="271058507">
      <w:bodyDiv w:val="1"/>
      <w:marLeft w:val="0"/>
      <w:marRight w:val="0"/>
      <w:marTop w:val="0"/>
      <w:marBottom w:val="0"/>
      <w:divBdr>
        <w:top w:val="none" w:sz="0" w:space="0" w:color="auto"/>
        <w:left w:val="none" w:sz="0" w:space="0" w:color="auto"/>
        <w:bottom w:val="none" w:sz="0" w:space="0" w:color="auto"/>
        <w:right w:val="none" w:sz="0" w:space="0" w:color="auto"/>
      </w:divBdr>
      <w:divsChild>
        <w:div w:id="1514493555">
          <w:marLeft w:val="0"/>
          <w:marRight w:val="0"/>
          <w:marTop w:val="0"/>
          <w:marBottom w:val="0"/>
          <w:divBdr>
            <w:top w:val="none" w:sz="0" w:space="0" w:color="auto"/>
            <w:left w:val="none" w:sz="0" w:space="0" w:color="auto"/>
            <w:bottom w:val="none" w:sz="0" w:space="0" w:color="auto"/>
            <w:right w:val="none" w:sz="0" w:space="0" w:color="auto"/>
          </w:divBdr>
          <w:divsChild>
            <w:div w:id="89276283">
              <w:marLeft w:val="0"/>
              <w:marRight w:val="0"/>
              <w:marTop w:val="0"/>
              <w:marBottom w:val="0"/>
              <w:divBdr>
                <w:top w:val="none" w:sz="0" w:space="0" w:color="auto"/>
                <w:left w:val="none" w:sz="0" w:space="0" w:color="auto"/>
                <w:bottom w:val="none" w:sz="0" w:space="0" w:color="auto"/>
                <w:right w:val="none" w:sz="0" w:space="0" w:color="auto"/>
              </w:divBdr>
              <w:divsChild>
                <w:div w:id="603415405">
                  <w:marLeft w:val="4050"/>
                  <w:marRight w:val="0"/>
                  <w:marTop w:val="0"/>
                  <w:marBottom w:val="0"/>
                  <w:divBdr>
                    <w:top w:val="none" w:sz="0" w:space="0" w:color="auto"/>
                    <w:left w:val="none" w:sz="0" w:space="0" w:color="auto"/>
                    <w:bottom w:val="none" w:sz="0" w:space="0" w:color="auto"/>
                    <w:right w:val="none" w:sz="0" w:space="0" w:color="auto"/>
                  </w:divBdr>
                  <w:divsChild>
                    <w:div w:id="1294553325">
                      <w:marLeft w:val="0"/>
                      <w:marRight w:val="0"/>
                      <w:marTop w:val="0"/>
                      <w:marBottom w:val="0"/>
                      <w:divBdr>
                        <w:top w:val="none" w:sz="0" w:space="0" w:color="auto"/>
                        <w:left w:val="none" w:sz="0" w:space="0" w:color="auto"/>
                        <w:bottom w:val="none" w:sz="0" w:space="0" w:color="auto"/>
                        <w:right w:val="none" w:sz="0" w:space="0" w:color="auto"/>
                      </w:divBdr>
                      <w:divsChild>
                        <w:div w:id="1605962131">
                          <w:marLeft w:val="0"/>
                          <w:marRight w:val="0"/>
                          <w:marTop w:val="0"/>
                          <w:marBottom w:val="0"/>
                          <w:divBdr>
                            <w:top w:val="none" w:sz="0" w:space="0" w:color="auto"/>
                            <w:left w:val="none" w:sz="0" w:space="0" w:color="auto"/>
                            <w:bottom w:val="none" w:sz="0" w:space="0" w:color="auto"/>
                            <w:right w:val="none" w:sz="0" w:space="0" w:color="auto"/>
                          </w:divBdr>
                          <w:divsChild>
                            <w:div w:id="432433412">
                              <w:marLeft w:val="0"/>
                              <w:marRight w:val="0"/>
                              <w:marTop w:val="0"/>
                              <w:marBottom w:val="0"/>
                              <w:divBdr>
                                <w:top w:val="none" w:sz="0" w:space="0" w:color="auto"/>
                                <w:left w:val="none" w:sz="0" w:space="0" w:color="auto"/>
                                <w:bottom w:val="none" w:sz="0" w:space="0" w:color="auto"/>
                                <w:right w:val="none" w:sz="0" w:space="0" w:color="auto"/>
                              </w:divBdr>
                              <w:divsChild>
                                <w:div w:id="1884365263">
                                  <w:marLeft w:val="0"/>
                                  <w:marRight w:val="0"/>
                                  <w:marTop w:val="0"/>
                                  <w:marBottom w:val="0"/>
                                  <w:divBdr>
                                    <w:top w:val="none" w:sz="0" w:space="0" w:color="auto"/>
                                    <w:left w:val="none" w:sz="0" w:space="0" w:color="auto"/>
                                    <w:bottom w:val="none" w:sz="0" w:space="0" w:color="auto"/>
                                    <w:right w:val="none" w:sz="0" w:space="0" w:color="auto"/>
                                  </w:divBdr>
                                  <w:divsChild>
                                    <w:div w:id="672758678">
                                      <w:marLeft w:val="0"/>
                                      <w:marRight w:val="0"/>
                                      <w:marTop w:val="0"/>
                                      <w:marBottom w:val="0"/>
                                      <w:divBdr>
                                        <w:top w:val="none" w:sz="0" w:space="0" w:color="auto"/>
                                        <w:left w:val="none" w:sz="0" w:space="0" w:color="auto"/>
                                        <w:bottom w:val="none" w:sz="0" w:space="0" w:color="auto"/>
                                        <w:right w:val="none" w:sz="0" w:space="0" w:color="auto"/>
                                      </w:divBdr>
                                    </w:div>
                                    <w:div w:id="1751925682">
                                      <w:marLeft w:val="0"/>
                                      <w:marRight w:val="0"/>
                                      <w:marTop w:val="0"/>
                                      <w:marBottom w:val="0"/>
                                      <w:divBdr>
                                        <w:top w:val="none" w:sz="0" w:space="0" w:color="auto"/>
                                        <w:left w:val="none" w:sz="0" w:space="0" w:color="auto"/>
                                        <w:bottom w:val="none" w:sz="0" w:space="0" w:color="auto"/>
                                        <w:right w:val="none" w:sz="0" w:space="0" w:color="auto"/>
                                      </w:divBdr>
                                    </w:div>
                                    <w:div w:id="594557152">
                                      <w:marLeft w:val="0"/>
                                      <w:marRight w:val="0"/>
                                      <w:marTop w:val="0"/>
                                      <w:marBottom w:val="0"/>
                                      <w:divBdr>
                                        <w:top w:val="none" w:sz="0" w:space="0" w:color="auto"/>
                                        <w:left w:val="none" w:sz="0" w:space="0" w:color="auto"/>
                                        <w:bottom w:val="none" w:sz="0" w:space="0" w:color="auto"/>
                                        <w:right w:val="none" w:sz="0" w:space="0" w:color="auto"/>
                                      </w:divBdr>
                                    </w:div>
                                    <w:div w:id="1998801595">
                                      <w:marLeft w:val="0"/>
                                      <w:marRight w:val="0"/>
                                      <w:marTop w:val="0"/>
                                      <w:marBottom w:val="0"/>
                                      <w:divBdr>
                                        <w:top w:val="none" w:sz="0" w:space="0" w:color="auto"/>
                                        <w:left w:val="none" w:sz="0" w:space="0" w:color="auto"/>
                                        <w:bottom w:val="none" w:sz="0" w:space="0" w:color="auto"/>
                                        <w:right w:val="none" w:sz="0" w:space="0" w:color="auto"/>
                                      </w:divBdr>
                                    </w:div>
                                    <w:div w:id="2130583067">
                                      <w:marLeft w:val="0"/>
                                      <w:marRight w:val="0"/>
                                      <w:marTop w:val="0"/>
                                      <w:marBottom w:val="0"/>
                                      <w:divBdr>
                                        <w:top w:val="none" w:sz="0" w:space="0" w:color="auto"/>
                                        <w:left w:val="none" w:sz="0" w:space="0" w:color="auto"/>
                                        <w:bottom w:val="none" w:sz="0" w:space="0" w:color="auto"/>
                                        <w:right w:val="none" w:sz="0" w:space="0" w:color="auto"/>
                                      </w:divBdr>
                                    </w:div>
                                    <w:div w:id="257760542">
                                      <w:marLeft w:val="0"/>
                                      <w:marRight w:val="0"/>
                                      <w:marTop w:val="0"/>
                                      <w:marBottom w:val="0"/>
                                      <w:divBdr>
                                        <w:top w:val="none" w:sz="0" w:space="0" w:color="auto"/>
                                        <w:left w:val="none" w:sz="0" w:space="0" w:color="auto"/>
                                        <w:bottom w:val="none" w:sz="0" w:space="0" w:color="auto"/>
                                        <w:right w:val="none" w:sz="0" w:space="0" w:color="auto"/>
                                      </w:divBdr>
                                    </w:div>
                                    <w:div w:id="484976560">
                                      <w:marLeft w:val="0"/>
                                      <w:marRight w:val="0"/>
                                      <w:marTop w:val="0"/>
                                      <w:marBottom w:val="0"/>
                                      <w:divBdr>
                                        <w:top w:val="none" w:sz="0" w:space="0" w:color="auto"/>
                                        <w:left w:val="none" w:sz="0" w:space="0" w:color="auto"/>
                                        <w:bottom w:val="none" w:sz="0" w:space="0" w:color="auto"/>
                                        <w:right w:val="none" w:sz="0" w:space="0" w:color="auto"/>
                                      </w:divBdr>
                                    </w:div>
                                    <w:div w:id="76723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0739966">
      <w:bodyDiv w:val="1"/>
      <w:marLeft w:val="0"/>
      <w:marRight w:val="0"/>
      <w:marTop w:val="0"/>
      <w:marBottom w:val="0"/>
      <w:divBdr>
        <w:top w:val="none" w:sz="0" w:space="0" w:color="auto"/>
        <w:left w:val="none" w:sz="0" w:space="0" w:color="auto"/>
        <w:bottom w:val="none" w:sz="0" w:space="0" w:color="auto"/>
        <w:right w:val="none" w:sz="0" w:space="0" w:color="auto"/>
      </w:divBdr>
    </w:div>
    <w:div w:id="330256041">
      <w:bodyDiv w:val="1"/>
      <w:marLeft w:val="0"/>
      <w:marRight w:val="0"/>
      <w:marTop w:val="0"/>
      <w:marBottom w:val="0"/>
      <w:divBdr>
        <w:top w:val="none" w:sz="0" w:space="0" w:color="auto"/>
        <w:left w:val="none" w:sz="0" w:space="0" w:color="auto"/>
        <w:bottom w:val="none" w:sz="0" w:space="0" w:color="auto"/>
        <w:right w:val="none" w:sz="0" w:space="0" w:color="auto"/>
      </w:divBdr>
    </w:div>
    <w:div w:id="484008962">
      <w:bodyDiv w:val="1"/>
      <w:marLeft w:val="0"/>
      <w:marRight w:val="0"/>
      <w:marTop w:val="0"/>
      <w:marBottom w:val="0"/>
      <w:divBdr>
        <w:top w:val="none" w:sz="0" w:space="0" w:color="auto"/>
        <w:left w:val="none" w:sz="0" w:space="0" w:color="auto"/>
        <w:bottom w:val="none" w:sz="0" w:space="0" w:color="auto"/>
        <w:right w:val="none" w:sz="0" w:space="0" w:color="auto"/>
      </w:divBdr>
      <w:divsChild>
        <w:div w:id="1313098571">
          <w:marLeft w:val="0"/>
          <w:marRight w:val="0"/>
          <w:marTop w:val="0"/>
          <w:marBottom w:val="0"/>
          <w:divBdr>
            <w:top w:val="none" w:sz="0" w:space="0" w:color="auto"/>
            <w:left w:val="none" w:sz="0" w:space="0" w:color="auto"/>
            <w:bottom w:val="none" w:sz="0" w:space="0" w:color="auto"/>
            <w:right w:val="none" w:sz="0" w:space="0" w:color="auto"/>
          </w:divBdr>
          <w:divsChild>
            <w:div w:id="169834810">
              <w:marLeft w:val="0"/>
              <w:marRight w:val="0"/>
              <w:marTop w:val="0"/>
              <w:marBottom w:val="0"/>
              <w:divBdr>
                <w:top w:val="none" w:sz="0" w:space="0" w:color="auto"/>
                <w:left w:val="none" w:sz="0" w:space="0" w:color="auto"/>
                <w:bottom w:val="none" w:sz="0" w:space="0" w:color="auto"/>
                <w:right w:val="none" w:sz="0" w:space="0" w:color="auto"/>
              </w:divBdr>
              <w:divsChild>
                <w:div w:id="177239432">
                  <w:marLeft w:val="0"/>
                  <w:marRight w:val="0"/>
                  <w:marTop w:val="0"/>
                  <w:marBottom w:val="0"/>
                  <w:divBdr>
                    <w:top w:val="none" w:sz="0" w:space="0" w:color="auto"/>
                    <w:left w:val="none" w:sz="0" w:space="0" w:color="auto"/>
                    <w:bottom w:val="none" w:sz="0" w:space="0" w:color="auto"/>
                    <w:right w:val="none" w:sz="0" w:space="0" w:color="auto"/>
                  </w:divBdr>
                  <w:divsChild>
                    <w:div w:id="314769605">
                      <w:marLeft w:val="0"/>
                      <w:marRight w:val="0"/>
                      <w:marTop w:val="0"/>
                      <w:marBottom w:val="0"/>
                      <w:divBdr>
                        <w:top w:val="none" w:sz="0" w:space="0" w:color="auto"/>
                        <w:left w:val="none" w:sz="0" w:space="0" w:color="auto"/>
                        <w:bottom w:val="none" w:sz="0" w:space="0" w:color="auto"/>
                        <w:right w:val="none" w:sz="0" w:space="0" w:color="auto"/>
                      </w:divBdr>
                      <w:divsChild>
                        <w:div w:id="568343129">
                          <w:marLeft w:val="0"/>
                          <w:marRight w:val="0"/>
                          <w:marTop w:val="0"/>
                          <w:marBottom w:val="0"/>
                          <w:divBdr>
                            <w:top w:val="none" w:sz="0" w:space="0" w:color="auto"/>
                            <w:left w:val="none" w:sz="0" w:space="0" w:color="auto"/>
                            <w:bottom w:val="none" w:sz="0" w:space="0" w:color="auto"/>
                            <w:right w:val="none" w:sz="0" w:space="0" w:color="auto"/>
                          </w:divBdr>
                          <w:divsChild>
                            <w:div w:id="1021393178">
                              <w:marLeft w:val="0"/>
                              <w:marRight w:val="0"/>
                              <w:marTop w:val="0"/>
                              <w:marBottom w:val="0"/>
                              <w:divBdr>
                                <w:top w:val="none" w:sz="0" w:space="0" w:color="auto"/>
                                <w:left w:val="none" w:sz="0" w:space="0" w:color="auto"/>
                                <w:bottom w:val="none" w:sz="0" w:space="0" w:color="auto"/>
                                <w:right w:val="none" w:sz="0" w:space="0" w:color="auto"/>
                              </w:divBdr>
                              <w:divsChild>
                                <w:div w:id="1713731190">
                                  <w:marLeft w:val="0"/>
                                  <w:marRight w:val="0"/>
                                  <w:marTop w:val="0"/>
                                  <w:marBottom w:val="0"/>
                                  <w:divBdr>
                                    <w:top w:val="none" w:sz="0" w:space="0" w:color="auto"/>
                                    <w:left w:val="none" w:sz="0" w:space="0" w:color="auto"/>
                                    <w:bottom w:val="none" w:sz="0" w:space="0" w:color="auto"/>
                                    <w:right w:val="none" w:sz="0" w:space="0" w:color="auto"/>
                                  </w:divBdr>
                                  <w:divsChild>
                                    <w:div w:id="1855610425">
                                      <w:marLeft w:val="0"/>
                                      <w:marRight w:val="0"/>
                                      <w:marTop w:val="0"/>
                                      <w:marBottom w:val="0"/>
                                      <w:divBdr>
                                        <w:top w:val="none" w:sz="0" w:space="0" w:color="auto"/>
                                        <w:left w:val="none" w:sz="0" w:space="0" w:color="auto"/>
                                        <w:bottom w:val="none" w:sz="0" w:space="0" w:color="auto"/>
                                        <w:right w:val="none" w:sz="0" w:space="0" w:color="auto"/>
                                      </w:divBdr>
                                      <w:divsChild>
                                        <w:div w:id="2010403004">
                                          <w:marLeft w:val="0"/>
                                          <w:marRight w:val="0"/>
                                          <w:marTop w:val="0"/>
                                          <w:marBottom w:val="0"/>
                                          <w:divBdr>
                                            <w:top w:val="none" w:sz="0" w:space="0" w:color="auto"/>
                                            <w:left w:val="none" w:sz="0" w:space="0" w:color="auto"/>
                                            <w:bottom w:val="none" w:sz="0" w:space="0" w:color="auto"/>
                                            <w:right w:val="none" w:sz="0" w:space="0" w:color="auto"/>
                                          </w:divBdr>
                                          <w:divsChild>
                                            <w:div w:id="1997878986">
                                              <w:marLeft w:val="0"/>
                                              <w:marRight w:val="0"/>
                                              <w:marTop w:val="0"/>
                                              <w:marBottom w:val="0"/>
                                              <w:divBdr>
                                                <w:top w:val="none" w:sz="0" w:space="0" w:color="auto"/>
                                                <w:left w:val="none" w:sz="0" w:space="0" w:color="auto"/>
                                                <w:bottom w:val="none" w:sz="0" w:space="0" w:color="auto"/>
                                                <w:right w:val="none" w:sz="0" w:space="0" w:color="auto"/>
                                              </w:divBdr>
                                              <w:divsChild>
                                                <w:div w:id="586352847">
                                                  <w:marLeft w:val="0"/>
                                                  <w:marRight w:val="0"/>
                                                  <w:marTop w:val="0"/>
                                                  <w:marBottom w:val="0"/>
                                                  <w:divBdr>
                                                    <w:top w:val="single" w:sz="12" w:space="2" w:color="FFFFCC"/>
                                                    <w:left w:val="single" w:sz="12" w:space="2" w:color="FFFFCC"/>
                                                    <w:bottom w:val="single" w:sz="12" w:space="2" w:color="FFFFCC"/>
                                                    <w:right w:val="single" w:sz="12" w:space="0" w:color="FFFFCC"/>
                                                  </w:divBdr>
                                                  <w:divsChild>
                                                    <w:div w:id="130707888">
                                                      <w:marLeft w:val="0"/>
                                                      <w:marRight w:val="0"/>
                                                      <w:marTop w:val="0"/>
                                                      <w:marBottom w:val="0"/>
                                                      <w:divBdr>
                                                        <w:top w:val="none" w:sz="0" w:space="0" w:color="auto"/>
                                                        <w:left w:val="none" w:sz="0" w:space="0" w:color="auto"/>
                                                        <w:bottom w:val="none" w:sz="0" w:space="0" w:color="auto"/>
                                                        <w:right w:val="none" w:sz="0" w:space="0" w:color="auto"/>
                                                      </w:divBdr>
                                                      <w:divsChild>
                                                        <w:div w:id="2048748335">
                                                          <w:marLeft w:val="0"/>
                                                          <w:marRight w:val="0"/>
                                                          <w:marTop w:val="0"/>
                                                          <w:marBottom w:val="0"/>
                                                          <w:divBdr>
                                                            <w:top w:val="none" w:sz="0" w:space="0" w:color="auto"/>
                                                            <w:left w:val="none" w:sz="0" w:space="0" w:color="auto"/>
                                                            <w:bottom w:val="none" w:sz="0" w:space="0" w:color="auto"/>
                                                            <w:right w:val="none" w:sz="0" w:space="0" w:color="auto"/>
                                                          </w:divBdr>
                                                          <w:divsChild>
                                                            <w:div w:id="1819763065">
                                                              <w:marLeft w:val="0"/>
                                                              <w:marRight w:val="0"/>
                                                              <w:marTop w:val="0"/>
                                                              <w:marBottom w:val="0"/>
                                                              <w:divBdr>
                                                                <w:top w:val="none" w:sz="0" w:space="0" w:color="auto"/>
                                                                <w:left w:val="none" w:sz="0" w:space="0" w:color="auto"/>
                                                                <w:bottom w:val="none" w:sz="0" w:space="0" w:color="auto"/>
                                                                <w:right w:val="none" w:sz="0" w:space="0" w:color="auto"/>
                                                              </w:divBdr>
                                                              <w:divsChild>
                                                                <w:div w:id="128402800">
                                                                  <w:marLeft w:val="0"/>
                                                                  <w:marRight w:val="0"/>
                                                                  <w:marTop w:val="0"/>
                                                                  <w:marBottom w:val="0"/>
                                                                  <w:divBdr>
                                                                    <w:top w:val="none" w:sz="0" w:space="0" w:color="auto"/>
                                                                    <w:left w:val="none" w:sz="0" w:space="0" w:color="auto"/>
                                                                    <w:bottom w:val="none" w:sz="0" w:space="0" w:color="auto"/>
                                                                    <w:right w:val="none" w:sz="0" w:space="0" w:color="auto"/>
                                                                  </w:divBdr>
                                                                  <w:divsChild>
                                                                    <w:div w:id="2001303901">
                                                                      <w:marLeft w:val="0"/>
                                                                      <w:marRight w:val="0"/>
                                                                      <w:marTop w:val="0"/>
                                                                      <w:marBottom w:val="0"/>
                                                                      <w:divBdr>
                                                                        <w:top w:val="none" w:sz="0" w:space="0" w:color="auto"/>
                                                                        <w:left w:val="none" w:sz="0" w:space="0" w:color="auto"/>
                                                                        <w:bottom w:val="none" w:sz="0" w:space="0" w:color="auto"/>
                                                                        <w:right w:val="none" w:sz="0" w:space="0" w:color="auto"/>
                                                                      </w:divBdr>
                                                                      <w:divsChild>
                                                                        <w:div w:id="356472738">
                                                                          <w:marLeft w:val="0"/>
                                                                          <w:marRight w:val="0"/>
                                                                          <w:marTop w:val="0"/>
                                                                          <w:marBottom w:val="0"/>
                                                                          <w:divBdr>
                                                                            <w:top w:val="none" w:sz="0" w:space="0" w:color="auto"/>
                                                                            <w:left w:val="none" w:sz="0" w:space="0" w:color="auto"/>
                                                                            <w:bottom w:val="none" w:sz="0" w:space="0" w:color="auto"/>
                                                                            <w:right w:val="none" w:sz="0" w:space="0" w:color="auto"/>
                                                                          </w:divBdr>
                                                                          <w:divsChild>
                                                                            <w:div w:id="1242984803">
                                                                              <w:marLeft w:val="0"/>
                                                                              <w:marRight w:val="0"/>
                                                                              <w:marTop w:val="0"/>
                                                                              <w:marBottom w:val="0"/>
                                                                              <w:divBdr>
                                                                                <w:top w:val="none" w:sz="0" w:space="0" w:color="auto"/>
                                                                                <w:left w:val="none" w:sz="0" w:space="0" w:color="auto"/>
                                                                                <w:bottom w:val="none" w:sz="0" w:space="0" w:color="auto"/>
                                                                                <w:right w:val="none" w:sz="0" w:space="0" w:color="auto"/>
                                                                              </w:divBdr>
                                                                              <w:divsChild>
                                                                                <w:div w:id="1366249096">
                                                                                  <w:marLeft w:val="0"/>
                                                                                  <w:marRight w:val="0"/>
                                                                                  <w:marTop w:val="0"/>
                                                                                  <w:marBottom w:val="0"/>
                                                                                  <w:divBdr>
                                                                                    <w:top w:val="none" w:sz="0" w:space="0" w:color="auto"/>
                                                                                    <w:left w:val="none" w:sz="0" w:space="0" w:color="auto"/>
                                                                                    <w:bottom w:val="none" w:sz="0" w:space="0" w:color="auto"/>
                                                                                    <w:right w:val="none" w:sz="0" w:space="0" w:color="auto"/>
                                                                                  </w:divBdr>
                                                                                  <w:divsChild>
                                                                                    <w:div w:id="869147659">
                                                                                      <w:marLeft w:val="0"/>
                                                                                      <w:marRight w:val="0"/>
                                                                                      <w:marTop w:val="0"/>
                                                                                      <w:marBottom w:val="0"/>
                                                                                      <w:divBdr>
                                                                                        <w:top w:val="none" w:sz="0" w:space="0" w:color="auto"/>
                                                                                        <w:left w:val="none" w:sz="0" w:space="0" w:color="auto"/>
                                                                                        <w:bottom w:val="none" w:sz="0" w:space="0" w:color="auto"/>
                                                                                        <w:right w:val="none" w:sz="0" w:space="0" w:color="auto"/>
                                                                                      </w:divBdr>
                                                                                      <w:divsChild>
                                                                                        <w:div w:id="403913533">
                                                                                          <w:marLeft w:val="0"/>
                                                                                          <w:marRight w:val="0"/>
                                                                                          <w:marTop w:val="0"/>
                                                                                          <w:marBottom w:val="0"/>
                                                                                          <w:divBdr>
                                                                                            <w:top w:val="none" w:sz="0" w:space="0" w:color="auto"/>
                                                                                            <w:left w:val="none" w:sz="0" w:space="0" w:color="auto"/>
                                                                                            <w:bottom w:val="none" w:sz="0" w:space="0" w:color="auto"/>
                                                                                            <w:right w:val="none" w:sz="0" w:space="0" w:color="auto"/>
                                                                                          </w:divBdr>
                                                                                          <w:divsChild>
                                                                                            <w:div w:id="682166186">
                                                                                              <w:marLeft w:val="0"/>
                                                                                              <w:marRight w:val="120"/>
                                                                                              <w:marTop w:val="0"/>
                                                                                              <w:marBottom w:val="150"/>
                                                                                              <w:divBdr>
                                                                                                <w:top w:val="single" w:sz="2" w:space="0" w:color="EFEFEF"/>
                                                                                                <w:left w:val="single" w:sz="6" w:space="0" w:color="EFEFEF"/>
                                                                                                <w:bottom w:val="single" w:sz="6" w:space="0" w:color="E2E2E2"/>
                                                                                                <w:right w:val="single" w:sz="6" w:space="0" w:color="EFEFEF"/>
                                                                                              </w:divBdr>
                                                                                              <w:divsChild>
                                                                                                <w:div w:id="1440104764">
                                                                                                  <w:marLeft w:val="0"/>
                                                                                                  <w:marRight w:val="0"/>
                                                                                                  <w:marTop w:val="0"/>
                                                                                                  <w:marBottom w:val="0"/>
                                                                                                  <w:divBdr>
                                                                                                    <w:top w:val="none" w:sz="0" w:space="0" w:color="auto"/>
                                                                                                    <w:left w:val="none" w:sz="0" w:space="0" w:color="auto"/>
                                                                                                    <w:bottom w:val="none" w:sz="0" w:space="0" w:color="auto"/>
                                                                                                    <w:right w:val="none" w:sz="0" w:space="0" w:color="auto"/>
                                                                                                  </w:divBdr>
                                                                                                  <w:divsChild>
                                                                                                    <w:div w:id="1193879330">
                                                                                                      <w:marLeft w:val="0"/>
                                                                                                      <w:marRight w:val="0"/>
                                                                                                      <w:marTop w:val="0"/>
                                                                                                      <w:marBottom w:val="0"/>
                                                                                                      <w:divBdr>
                                                                                                        <w:top w:val="none" w:sz="0" w:space="0" w:color="auto"/>
                                                                                                        <w:left w:val="none" w:sz="0" w:space="0" w:color="auto"/>
                                                                                                        <w:bottom w:val="none" w:sz="0" w:space="0" w:color="auto"/>
                                                                                                        <w:right w:val="none" w:sz="0" w:space="0" w:color="auto"/>
                                                                                                      </w:divBdr>
                                                                                                      <w:divsChild>
                                                                                                        <w:div w:id="1139494179">
                                                                                                          <w:marLeft w:val="0"/>
                                                                                                          <w:marRight w:val="0"/>
                                                                                                          <w:marTop w:val="0"/>
                                                                                                          <w:marBottom w:val="0"/>
                                                                                                          <w:divBdr>
                                                                                                            <w:top w:val="none" w:sz="0" w:space="0" w:color="auto"/>
                                                                                                            <w:left w:val="none" w:sz="0" w:space="0" w:color="auto"/>
                                                                                                            <w:bottom w:val="none" w:sz="0" w:space="0" w:color="auto"/>
                                                                                                            <w:right w:val="none" w:sz="0" w:space="0" w:color="auto"/>
                                                                                                          </w:divBdr>
                                                                                                          <w:divsChild>
                                                                                                            <w:div w:id="1964001714">
                                                                                                              <w:marLeft w:val="0"/>
                                                                                                              <w:marRight w:val="0"/>
                                                                                                              <w:marTop w:val="0"/>
                                                                                                              <w:marBottom w:val="0"/>
                                                                                                              <w:divBdr>
                                                                                                                <w:top w:val="none" w:sz="0" w:space="0" w:color="auto"/>
                                                                                                                <w:left w:val="none" w:sz="0" w:space="0" w:color="auto"/>
                                                                                                                <w:bottom w:val="none" w:sz="0" w:space="0" w:color="auto"/>
                                                                                                                <w:right w:val="none" w:sz="0" w:space="0" w:color="auto"/>
                                                                                                              </w:divBdr>
                                                                                                              <w:divsChild>
                                                                                                                <w:div w:id="1434129536">
                                                                                                                  <w:marLeft w:val="0"/>
                                                                                                                  <w:marRight w:val="0"/>
                                                                                                                  <w:marTop w:val="0"/>
                                                                                                                  <w:marBottom w:val="0"/>
                                                                                                                  <w:divBdr>
                                                                                                                    <w:top w:val="single" w:sz="2" w:space="4" w:color="D8D8D8"/>
                                                                                                                    <w:left w:val="single" w:sz="2" w:space="0" w:color="D8D8D8"/>
                                                                                                                    <w:bottom w:val="single" w:sz="2" w:space="4" w:color="D8D8D8"/>
                                                                                                                    <w:right w:val="single" w:sz="2" w:space="0" w:color="D8D8D8"/>
                                                                                                                  </w:divBdr>
                                                                                                                  <w:divsChild>
                                                                                                                    <w:div w:id="469129004">
                                                                                                                      <w:marLeft w:val="225"/>
                                                                                                                      <w:marRight w:val="225"/>
                                                                                                                      <w:marTop w:val="75"/>
                                                                                                                      <w:marBottom w:val="75"/>
                                                                                                                      <w:divBdr>
                                                                                                                        <w:top w:val="none" w:sz="0" w:space="0" w:color="auto"/>
                                                                                                                        <w:left w:val="none" w:sz="0" w:space="0" w:color="auto"/>
                                                                                                                        <w:bottom w:val="none" w:sz="0" w:space="0" w:color="auto"/>
                                                                                                                        <w:right w:val="none" w:sz="0" w:space="0" w:color="auto"/>
                                                                                                                      </w:divBdr>
                                                                                                                      <w:divsChild>
                                                                                                                        <w:div w:id="129129215">
                                                                                                                          <w:marLeft w:val="0"/>
                                                                                                                          <w:marRight w:val="0"/>
                                                                                                                          <w:marTop w:val="0"/>
                                                                                                                          <w:marBottom w:val="0"/>
                                                                                                                          <w:divBdr>
                                                                                                                            <w:top w:val="single" w:sz="6" w:space="0" w:color="auto"/>
                                                                                                                            <w:left w:val="single" w:sz="6" w:space="0" w:color="auto"/>
                                                                                                                            <w:bottom w:val="single" w:sz="6" w:space="0" w:color="auto"/>
                                                                                                                            <w:right w:val="single" w:sz="6" w:space="0" w:color="auto"/>
                                                                                                                          </w:divBdr>
                                                                                                                          <w:divsChild>
                                                                                                                            <w:div w:id="625047207">
                                                                                                                              <w:marLeft w:val="0"/>
                                                                                                                              <w:marRight w:val="0"/>
                                                                                                                              <w:marTop w:val="0"/>
                                                                                                                              <w:marBottom w:val="0"/>
                                                                                                                              <w:divBdr>
                                                                                                                                <w:top w:val="none" w:sz="0" w:space="0" w:color="auto"/>
                                                                                                                                <w:left w:val="none" w:sz="0" w:space="0" w:color="auto"/>
                                                                                                                                <w:bottom w:val="none" w:sz="0" w:space="0" w:color="auto"/>
                                                                                                                                <w:right w:val="none" w:sz="0" w:space="0" w:color="auto"/>
                                                                                                                              </w:divBdr>
                                                                                                                              <w:divsChild>
                                                                                                                                <w:div w:id="1105805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54661404">
      <w:bodyDiv w:val="1"/>
      <w:marLeft w:val="0"/>
      <w:marRight w:val="0"/>
      <w:marTop w:val="0"/>
      <w:marBottom w:val="0"/>
      <w:divBdr>
        <w:top w:val="none" w:sz="0" w:space="0" w:color="auto"/>
        <w:left w:val="none" w:sz="0" w:space="0" w:color="auto"/>
        <w:bottom w:val="none" w:sz="0" w:space="0" w:color="auto"/>
        <w:right w:val="none" w:sz="0" w:space="0" w:color="auto"/>
      </w:divBdr>
      <w:divsChild>
        <w:div w:id="1980569966">
          <w:marLeft w:val="0"/>
          <w:marRight w:val="0"/>
          <w:marTop w:val="0"/>
          <w:marBottom w:val="0"/>
          <w:divBdr>
            <w:top w:val="none" w:sz="0" w:space="0" w:color="auto"/>
            <w:left w:val="none" w:sz="0" w:space="0" w:color="auto"/>
            <w:bottom w:val="none" w:sz="0" w:space="0" w:color="auto"/>
            <w:right w:val="none" w:sz="0" w:space="0" w:color="auto"/>
          </w:divBdr>
          <w:divsChild>
            <w:div w:id="1794783963">
              <w:marLeft w:val="0"/>
              <w:marRight w:val="0"/>
              <w:marTop w:val="0"/>
              <w:marBottom w:val="0"/>
              <w:divBdr>
                <w:top w:val="none" w:sz="0" w:space="0" w:color="auto"/>
                <w:left w:val="none" w:sz="0" w:space="0" w:color="auto"/>
                <w:bottom w:val="none" w:sz="0" w:space="0" w:color="auto"/>
                <w:right w:val="none" w:sz="0" w:space="0" w:color="auto"/>
              </w:divBdr>
              <w:divsChild>
                <w:div w:id="2130273210">
                  <w:marLeft w:val="4050"/>
                  <w:marRight w:val="0"/>
                  <w:marTop w:val="0"/>
                  <w:marBottom w:val="0"/>
                  <w:divBdr>
                    <w:top w:val="none" w:sz="0" w:space="0" w:color="auto"/>
                    <w:left w:val="none" w:sz="0" w:space="0" w:color="auto"/>
                    <w:bottom w:val="none" w:sz="0" w:space="0" w:color="auto"/>
                    <w:right w:val="none" w:sz="0" w:space="0" w:color="auto"/>
                  </w:divBdr>
                  <w:divsChild>
                    <w:div w:id="798651190">
                      <w:marLeft w:val="0"/>
                      <w:marRight w:val="0"/>
                      <w:marTop w:val="0"/>
                      <w:marBottom w:val="0"/>
                      <w:divBdr>
                        <w:top w:val="none" w:sz="0" w:space="0" w:color="auto"/>
                        <w:left w:val="none" w:sz="0" w:space="0" w:color="auto"/>
                        <w:bottom w:val="none" w:sz="0" w:space="0" w:color="auto"/>
                        <w:right w:val="none" w:sz="0" w:space="0" w:color="auto"/>
                      </w:divBdr>
                      <w:divsChild>
                        <w:div w:id="1495758747">
                          <w:marLeft w:val="0"/>
                          <w:marRight w:val="0"/>
                          <w:marTop w:val="0"/>
                          <w:marBottom w:val="0"/>
                          <w:divBdr>
                            <w:top w:val="none" w:sz="0" w:space="0" w:color="auto"/>
                            <w:left w:val="none" w:sz="0" w:space="0" w:color="auto"/>
                            <w:bottom w:val="none" w:sz="0" w:space="0" w:color="auto"/>
                            <w:right w:val="none" w:sz="0" w:space="0" w:color="auto"/>
                          </w:divBdr>
                          <w:divsChild>
                            <w:div w:id="1623461354">
                              <w:marLeft w:val="0"/>
                              <w:marRight w:val="0"/>
                              <w:marTop w:val="0"/>
                              <w:marBottom w:val="0"/>
                              <w:divBdr>
                                <w:top w:val="none" w:sz="0" w:space="0" w:color="auto"/>
                                <w:left w:val="none" w:sz="0" w:space="0" w:color="auto"/>
                                <w:bottom w:val="none" w:sz="0" w:space="0" w:color="auto"/>
                                <w:right w:val="none" w:sz="0" w:space="0" w:color="auto"/>
                              </w:divBdr>
                              <w:divsChild>
                                <w:div w:id="165680045">
                                  <w:marLeft w:val="0"/>
                                  <w:marRight w:val="0"/>
                                  <w:marTop w:val="0"/>
                                  <w:marBottom w:val="0"/>
                                  <w:divBdr>
                                    <w:top w:val="none" w:sz="0" w:space="0" w:color="auto"/>
                                    <w:left w:val="none" w:sz="0" w:space="0" w:color="auto"/>
                                    <w:bottom w:val="none" w:sz="0" w:space="0" w:color="auto"/>
                                    <w:right w:val="none" w:sz="0" w:space="0" w:color="auto"/>
                                  </w:divBdr>
                                  <w:divsChild>
                                    <w:div w:id="1458766661">
                                      <w:marLeft w:val="0"/>
                                      <w:marRight w:val="0"/>
                                      <w:marTop w:val="0"/>
                                      <w:marBottom w:val="0"/>
                                      <w:divBdr>
                                        <w:top w:val="none" w:sz="0" w:space="0" w:color="auto"/>
                                        <w:left w:val="none" w:sz="0" w:space="0" w:color="auto"/>
                                        <w:bottom w:val="none" w:sz="0" w:space="0" w:color="auto"/>
                                        <w:right w:val="none" w:sz="0" w:space="0" w:color="auto"/>
                                      </w:divBdr>
                                    </w:div>
                                    <w:div w:id="1823886116">
                                      <w:marLeft w:val="0"/>
                                      <w:marRight w:val="0"/>
                                      <w:marTop w:val="0"/>
                                      <w:marBottom w:val="0"/>
                                      <w:divBdr>
                                        <w:top w:val="none" w:sz="0" w:space="0" w:color="auto"/>
                                        <w:left w:val="none" w:sz="0" w:space="0" w:color="auto"/>
                                        <w:bottom w:val="none" w:sz="0" w:space="0" w:color="auto"/>
                                        <w:right w:val="none" w:sz="0" w:space="0" w:color="auto"/>
                                      </w:divBdr>
                                    </w:div>
                                    <w:div w:id="1208683784">
                                      <w:marLeft w:val="0"/>
                                      <w:marRight w:val="0"/>
                                      <w:marTop w:val="0"/>
                                      <w:marBottom w:val="0"/>
                                      <w:divBdr>
                                        <w:top w:val="none" w:sz="0" w:space="0" w:color="auto"/>
                                        <w:left w:val="none" w:sz="0" w:space="0" w:color="auto"/>
                                        <w:bottom w:val="none" w:sz="0" w:space="0" w:color="auto"/>
                                        <w:right w:val="none" w:sz="0" w:space="0" w:color="auto"/>
                                      </w:divBdr>
                                    </w:div>
                                    <w:div w:id="2117822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6222141">
      <w:bodyDiv w:val="1"/>
      <w:marLeft w:val="0"/>
      <w:marRight w:val="0"/>
      <w:marTop w:val="0"/>
      <w:marBottom w:val="0"/>
      <w:divBdr>
        <w:top w:val="none" w:sz="0" w:space="0" w:color="auto"/>
        <w:left w:val="none" w:sz="0" w:space="0" w:color="auto"/>
        <w:bottom w:val="none" w:sz="0" w:space="0" w:color="auto"/>
        <w:right w:val="none" w:sz="0" w:space="0" w:color="auto"/>
      </w:divBdr>
      <w:divsChild>
        <w:div w:id="1919361548">
          <w:marLeft w:val="0"/>
          <w:marRight w:val="0"/>
          <w:marTop w:val="0"/>
          <w:marBottom w:val="0"/>
          <w:divBdr>
            <w:top w:val="none" w:sz="0" w:space="0" w:color="auto"/>
            <w:left w:val="none" w:sz="0" w:space="0" w:color="auto"/>
            <w:bottom w:val="none" w:sz="0" w:space="0" w:color="auto"/>
            <w:right w:val="none" w:sz="0" w:space="0" w:color="auto"/>
          </w:divBdr>
          <w:divsChild>
            <w:div w:id="123698595">
              <w:marLeft w:val="0"/>
              <w:marRight w:val="0"/>
              <w:marTop w:val="0"/>
              <w:marBottom w:val="0"/>
              <w:divBdr>
                <w:top w:val="none" w:sz="0" w:space="0" w:color="auto"/>
                <w:left w:val="none" w:sz="0" w:space="0" w:color="auto"/>
                <w:bottom w:val="none" w:sz="0" w:space="0" w:color="auto"/>
                <w:right w:val="none" w:sz="0" w:space="0" w:color="auto"/>
              </w:divBdr>
              <w:divsChild>
                <w:div w:id="791443281">
                  <w:marLeft w:val="4050"/>
                  <w:marRight w:val="0"/>
                  <w:marTop w:val="0"/>
                  <w:marBottom w:val="0"/>
                  <w:divBdr>
                    <w:top w:val="none" w:sz="0" w:space="0" w:color="auto"/>
                    <w:left w:val="none" w:sz="0" w:space="0" w:color="auto"/>
                    <w:bottom w:val="none" w:sz="0" w:space="0" w:color="auto"/>
                    <w:right w:val="none" w:sz="0" w:space="0" w:color="auto"/>
                  </w:divBdr>
                  <w:divsChild>
                    <w:div w:id="2124767630">
                      <w:marLeft w:val="0"/>
                      <w:marRight w:val="0"/>
                      <w:marTop w:val="0"/>
                      <w:marBottom w:val="0"/>
                      <w:divBdr>
                        <w:top w:val="none" w:sz="0" w:space="0" w:color="auto"/>
                        <w:left w:val="none" w:sz="0" w:space="0" w:color="auto"/>
                        <w:bottom w:val="none" w:sz="0" w:space="0" w:color="auto"/>
                        <w:right w:val="none" w:sz="0" w:space="0" w:color="auto"/>
                      </w:divBdr>
                      <w:divsChild>
                        <w:div w:id="1681201464">
                          <w:marLeft w:val="0"/>
                          <w:marRight w:val="0"/>
                          <w:marTop w:val="0"/>
                          <w:marBottom w:val="0"/>
                          <w:divBdr>
                            <w:top w:val="none" w:sz="0" w:space="0" w:color="auto"/>
                            <w:left w:val="none" w:sz="0" w:space="0" w:color="auto"/>
                            <w:bottom w:val="none" w:sz="0" w:space="0" w:color="auto"/>
                            <w:right w:val="none" w:sz="0" w:space="0" w:color="auto"/>
                          </w:divBdr>
                          <w:divsChild>
                            <w:div w:id="1407997360">
                              <w:marLeft w:val="0"/>
                              <w:marRight w:val="0"/>
                              <w:marTop w:val="0"/>
                              <w:marBottom w:val="0"/>
                              <w:divBdr>
                                <w:top w:val="none" w:sz="0" w:space="0" w:color="auto"/>
                                <w:left w:val="none" w:sz="0" w:space="0" w:color="auto"/>
                                <w:bottom w:val="none" w:sz="0" w:space="0" w:color="auto"/>
                                <w:right w:val="none" w:sz="0" w:space="0" w:color="auto"/>
                              </w:divBdr>
                              <w:divsChild>
                                <w:div w:id="1590263615">
                                  <w:marLeft w:val="0"/>
                                  <w:marRight w:val="0"/>
                                  <w:marTop w:val="0"/>
                                  <w:marBottom w:val="0"/>
                                  <w:divBdr>
                                    <w:top w:val="none" w:sz="0" w:space="0" w:color="auto"/>
                                    <w:left w:val="none" w:sz="0" w:space="0" w:color="auto"/>
                                    <w:bottom w:val="none" w:sz="0" w:space="0" w:color="auto"/>
                                    <w:right w:val="none" w:sz="0" w:space="0" w:color="auto"/>
                                  </w:divBdr>
                                  <w:divsChild>
                                    <w:div w:id="105396494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59053819">
                                          <w:marLeft w:val="0"/>
                                          <w:marRight w:val="0"/>
                                          <w:marTop w:val="0"/>
                                          <w:marBottom w:val="0"/>
                                          <w:divBdr>
                                            <w:top w:val="none" w:sz="0" w:space="0" w:color="auto"/>
                                            <w:left w:val="none" w:sz="0" w:space="0" w:color="auto"/>
                                            <w:bottom w:val="none" w:sz="0" w:space="0" w:color="auto"/>
                                            <w:right w:val="none" w:sz="0" w:space="0" w:color="auto"/>
                                          </w:divBdr>
                                          <w:divsChild>
                                            <w:div w:id="1421873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74874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667632205">
                                          <w:marLeft w:val="0"/>
                                          <w:marRight w:val="0"/>
                                          <w:marTop w:val="0"/>
                                          <w:marBottom w:val="0"/>
                                          <w:divBdr>
                                            <w:top w:val="none" w:sz="0" w:space="0" w:color="auto"/>
                                            <w:left w:val="none" w:sz="0" w:space="0" w:color="auto"/>
                                            <w:bottom w:val="none" w:sz="0" w:space="0" w:color="auto"/>
                                            <w:right w:val="none" w:sz="0" w:space="0" w:color="auto"/>
                                          </w:divBdr>
                                          <w:divsChild>
                                            <w:div w:id="602767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32105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97695957">
                                          <w:marLeft w:val="0"/>
                                          <w:marRight w:val="0"/>
                                          <w:marTop w:val="0"/>
                                          <w:marBottom w:val="0"/>
                                          <w:divBdr>
                                            <w:top w:val="none" w:sz="0" w:space="0" w:color="auto"/>
                                            <w:left w:val="none" w:sz="0" w:space="0" w:color="auto"/>
                                            <w:bottom w:val="none" w:sz="0" w:space="0" w:color="auto"/>
                                            <w:right w:val="none" w:sz="0" w:space="0" w:color="auto"/>
                                          </w:divBdr>
                                          <w:divsChild>
                                            <w:div w:id="803474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78934">
                                      <w:marLeft w:val="0"/>
                                      <w:marRight w:val="0"/>
                                      <w:marTop w:val="0"/>
                                      <w:marBottom w:val="0"/>
                                      <w:divBdr>
                                        <w:top w:val="none" w:sz="0" w:space="0" w:color="auto"/>
                                        <w:left w:val="none" w:sz="0" w:space="0" w:color="auto"/>
                                        <w:bottom w:val="none" w:sz="0" w:space="0" w:color="auto"/>
                                        <w:right w:val="none" w:sz="0" w:space="0" w:color="auto"/>
                                      </w:divBdr>
                                    </w:div>
                                    <w:div w:id="1906256119">
                                      <w:marLeft w:val="0"/>
                                      <w:marRight w:val="0"/>
                                      <w:marTop w:val="0"/>
                                      <w:marBottom w:val="0"/>
                                      <w:divBdr>
                                        <w:top w:val="none" w:sz="0" w:space="0" w:color="auto"/>
                                        <w:left w:val="none" w:sz="0" w:space="0" w:color="auto"/>
                                        <w:bottom w:val="none" w:sz="0" w:space="0" w:color="auto"/>
                                        <w:right w:val="none" w:sz="0" w:space="0" w:color="auto"/>
                                      </w:divBdr>
                                    </w:div>
                                    <w:div w:id="419105021">
                                      <w:marLeft w:val="0"/>
                                      <w:marRight w:val="0"/>
                                      <w:marTop w:val="0"/>
                                      <w:marBottom w:val="0"/>
                                      <w:divBdr>
                                        <w:top w:val="none" w:sz="0" w:space="0" w:color="auto"/>
                                        <w:left w:val="none" w:sz="0" w:space="0" w:color="auto"/>
                                        <w:bottom w:val="none" w:sz="0" w:space="0" w:color="auto"/>
                                        <w:right w:val="none" w:sz="0" w:space="0" w:color="auto"/>
                                      </w:divBdr>
                                    </w:div>
                                    <w:div w:id="1832527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7262918">
      <w:bodyDiv w:val="1"/>
      <w:marLeft w:val="0"/>
      <w:marRight w:val="0"/>
      <w:marTop w:val="0"/>
      <w:marBottom w:val="0"/>
      <w:divBdr>
        <w:top w:val="none" w:sz="0" w:space="0" w:color="auto"/>
        <w:left w:val="none" w:sz="0" w:space="0" w:color="auto"/>
        <w:bottom w:val="none" w:sz="0" w:space="0" w:color="auto"/>
        <w:right w:val="none" w:sz="0" w:space="0" w:color="auto"/>
      </w:divBdr>
    </w:div>
    <w:div w:id="754786443">
      <w:bodyDiv w:val="1"/>
      <w:marLeft w:val="0"/>
      <w:marRight w:val="0"/>
      <w:marTop w:val="0"/>
      <w:marBottom w:val="0"/>
      <w:divBdr>
        <w:top w:val="none" w:sz="0" w:space="0" w:color="auto"/>
        <w:left w:val="none" w:sz="0" w:space="0" w:color="auto"/>
        <w:bottom w:val="none" w:sz="0" w:space="0" w:color="auto"/>
        <w:right w:val="none" w:sz="0" w:space="0" w:color="auto"/>
      </w:divBdr>
      <w:divsChild>
        <w:div w:id="1860847545">
          <w:marLeft w:val="0"/>
          <w:marRight w:val="0"/>
          <w:marTop w:val="0"/>
          <w:marBottom w:val="0"/>
          <w:divBdr>
            <w:top w:val="none" w:sz="0" w:space="0" w:color="auto"/>
            <w:left w:val="none" w:sz="0" w:space="0" w:color="auto"/>
            <w:bottom w:val="none" w:sz="0" w:space="0" w:color="auto"/>
            <w:right w:val="none" w:sz="0" w:space="0" w:color="auto"/>
          </w:divBdr>
          <w:divsChild>
            <w:div w:id="2005935086">
              <w:marLeft w:val="0"/>
              <w:marRight w:val="0"/>
              <w:marTop w:val="0"/>
              <w:marBottom w:val="0"/>
              <w:divBdr>
                <w:top w:val="none" w:sz="0" w:space="0" w:color="auto"/>
                <w:left w:val="none" w:sz="0" w:space="0" w:color="auto"/>
                <w:bottom w:val="none" w:sz="0" w:space="0" w:color="auto"/>
                <w:right w:val="none" w:sz="0" w:space="0" w:color="auto"/>
              </w:divBdr>
              <w:divsChild>
                <w:div w:id="1656761860">
                  <w:marLeft w:val="4050"/>
                  <w:marRight w:val="0"/>
                  <w:marTop w:val="0"/>
                  <w:marBottom w:val="0"/>
                  <w:divBdr>
                    <w:top w:val="none" w:sz="0" w:space="0" w:color="auto"/>
                    <w:left w:val="none" w:sz="0" w:space="0" w:color="auto"/>
                    <w:bottom w:val="none" w:sz="0" w:space="0" w:color="auto"/>
                    <w:right w:val="none" w:sz="0" w:space="0" w:color="auto"/>
                  </w:divBdr>
                  <w:divsChild>
                    <w:div w:id="1494645050">
                      <w:marLeft w:val="0"/>
                      <w:marRight w:val="0"/>
                      <w:marTop w:val="0"/>
                      <w:marBottom w:val="0"/>
                      <w:divBdr>
                        <w:top w:val="none" w:sz="0" w:space="0" w:color="auto"/>
                        <w:left w:val="none" w:sz="0" w:space="0" w:color="auto"/>
                        <w:bottom w:val="none" w:sz="0" w:space="0" w:color="auto"/>
                        <w:right w:val="none" w:sz="0" w:space="0" w:color="auto"/>
                      </w:divBdr>
                      <w:divsChild>
                        <w:div w:id="1170676056">
                          <w:marLeft w:val="0"/>
                          <w:marRight w:val="0"/>
                          <w:marTop w:val="0"/>
                          <w:marBottom w:val="0"/>
                          <w:divBdr>
                            <w:top w:val="none" w:sz="0" w:space="0" w:color="auto"/>
                            <w:left w:val="none" w:sz="0" w:space="0" w:color="auto"/>
                            <w:bottom w:val="none" w:sz="0" w:space="0" w:color="auto"/>
                            <w:right w:val="none" w:sz="0" w:space="0" w:color="auto"/>
                          </w:divBdr>
                          <w:divsChild>
                            <w:div w:id="1126511878">
                              <w:marLeft w:val="0"/>
                              <w:marRight w:val="0"/>
                              <w:marTop w:val="0"/>
                              <w:marBottom w:val="0"/>
                              <w:divBdr>
                                <w:top w:val="none" w:sz="0" w:space="0" w:color="auto"/>
                                <w:left w:val="none" w:sz="0" w:space="0" w:color="auto"/>
                                <w:bottom w:val="none" w:sz="0" w:space="0" w:color="auto"/>
                                <w:right w:val="none" w:sz="0" w:space="0" w:color="auto"/>
                              </w:divBdr>
                              <w:divsChild>
                                <w:div w:id="2124840847">
                                  <w:marLeft w:val="0"/>
                                  <w:marRight w:val="0"/>
                                  <w:marTop w:val="0"/>
                                  <w:marBottom w:val="0"/>
                                  <w:divBdr>
                                    <w:top w:val="none" w:sz="0" w:space="0" w:color="auto"/>
                                    <w:left w:val="none" w:sz="0" w:space="0" w:color="auto"/>
                                    <w:bottom w:val="none" w:sz="0" w:space="0" w:color="auto"/>
                                    <w:right w:val="none" w:sz="0" w:space="0" w:color="auto"/>
                                  </w:divBdr>
                                  <w:divsChild>
                                    <w:div w:id="350823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3162684">
                                          <w:marLeft w:val="0"/>
                                          <w:marRight w:val="0"/>
                                          <w:marTop w:val="0"/>
                                          <w:marBottom w:val="0"/>
                                          <w:divBdr>
                                            <w:top w:val="none" w:sz="0" w:space="0" w:color="auto"/>
                                            <w:left w:val="none" w:sz="0" w:space="0" w:color="auto"/>
                                            <w:bottom w:val="none" w:sz="0" w:space="0" w:color="auto"/>
                                            <w:right w:val="none" w:sz="0" w:space="0" w:color="auto"/>
                                          </w:divBdr>
                                          <w:divsChild>
                                            <w:div w:id="2034189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05789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74207615">
                                          <w:marLeft w:val="0"/>
                                          <w:marRight w:val="0"/>
                                          <w:marTop w:val="0"/>
                                          <w:marBottom w:val="0"/>
                                          <w:divBdr>
                                            <w:top w:val="none" w:sz="0" w:space="0" w:color="auto"/>
                                            <w:left w:val="none" w:sz="0" w:space="0" w:color="auto"/>
                                            <w:bottom w:val="none" w:sz="0" w:space="0" w:color="auto"/>
                                            <w:right w:val="none" w:sz="0" w:space="0" w:color="auto"/>
                                          </w:divBdr>
                                          <w:divsChild>
                                            <w:div w:id="1722512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5935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36120288">
                                          <w:marLeft w:val="0"/>
                                          <w:marRight w:val="0"/>
                                          <w:marTop w:val="0"/>
                                          <w:marBottom w:val="0"/>
                                          <w:divBdr>
                                            <w:top w:val="none" w:sz="0" w:space="0" w:color="auto"/>
                                            <w:left w:val="none" w:sz="0" w:space="0" w:color="auto"/>
                                            <w:bottom w:val="none" w:sz="0" w:space="0" w:color="auto"/>
                                            <w:right w:val="none" w:sz="0" w:space="0" w:color="auto"/>
                                          </w:divBdr>
                                          <w:divsChild>
                                            <w:div w:id="448818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14960">
                                      <w:marLeft w:val="0"/>
                                      <w:marRight w:val="0"/>
                                      <w:marTop w:val="0"/>
                                      <w:marBottom w:val="0"/>
                                      <w:divBdr>
                                        <w:top w:val="none" w:sz="0" w:space="0" w:color="auto"/>
                                        <w:left w:val="none" w:sz="0" w:space="0" w:color="auto"/>
                                        <w:bottom w:val="none" w:sz="0" w:space="0" w:color="auto"/>
                                        <w:right w:val="none" w:sz="0" w:space="0" w:color="auto"/>
                                      </w:divBdr>
                                    </w:div>
                                    <w:div w:id="2053965418">
                                      <w:marLeft w:val="0"/>
                                      <w:marRight w:val="0"/>
                                      <w:marTop w:val="0"/>
                                      <w:marBottom w:val="0"/>
                                      <w:divBdr>
                                        <w:top w:val="none" w:sz="0" w:space="0" w:color="auto"/>
                                        <w:left w:val="none" w:sz="0" w:space="0" w:color="auto"/>
                                        <w:bottom w:val="none" w:sz="0" w:space="0" w:color="auto"/>
                                        <w:right w:val="none" w:sz="0" w:space="0" w:color="auto"/>
                                      </w:divBdr>
                                    </w:div>
                                    <w:div w:id="295256067">
                                      <w:marLeft w:val="0"/>
                                      <w:marRight w:val="0"/>
                                      <w:marTop w:val="0"/>
                                      <w:marBottom w:val="0"/>
                                      <w:divBdr>
                                        <w:top w:val="none" w:sz="0" w:space="0" w:color="auto"/>
                                        <w:left w:val="none" w:sz="0" w:space="0" w:color="auto"/>
                                        <w:bottom w:val="none" w:sz="0" w:space="0" w:color="auto"/>
                                        <w:right w:val="none" w:sz="0" w:space="0" w:color="auto"/>
                                      </w:divBdr>
                                    </w:div>
                                    <w:div w:id="1515609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85271526">
      <w:bodyDiv w:val="1"/>
      <w:marLeft w:val="0"/>
      <w:marRight w:val="0"/>
      <w:marTop w:val="0"/>
      <w:marBottom w:val="0"/>
      <w:divBdr>
        <w:top w:val="none" w:sz="0" w:space="0" w:color="auto"/>
        <w:left w:val="none" w:sz="0" w:space="0" w:color="auto"/>
        <w:bottom w:val="none" w:sz="0" w:space="0" w:color="auto"/>
        <w:right w:val="none" w:sz="0" w:space="0" w:color="auto"/>
      </w:divBdr>
      <w:divsChild>
        <w:div w:id="1258517480">
          <w:marLeft w:val="0"/>
          <w:marRight w:val="0"/>
          <w:marTop w:val="0"/>
          <w:marBottom w:val="0"/>
          <w:divBdr>
            <w:top w:val="none" w:sz="0" w:space="0" w:color="auto"/>
            <w:left w:val="none" w:sz="0" w:space="0" w:color="auto"/>
            <w:bottom w:val="none" w:sz="0" w:space="0" w:color="auto"/>
            <w:right w:val="none" w:sz="0" w:space="0" w:color="auto"/>
          </w:divBdr>
          <w:divsChild>
            <w:div w:id="74324168">
              <w:marLeft w:val="0"/>
              <w:marRight w:val="0"/>
              <w:marTop w:val="0"/>
              <w:marBottom w:val="0"/>
              <w:divBdr>
                <w:top w:val="none" w:sz="0" w:space="0" w:color="auto"/>
                <w:left w:val="none" w:sz="0" w:space="0" w:color="auto"/>
                <w:bottom w:val="none" w:sz="0" w:space="0" w:color="auto"/>
                <w:right w:val="none" w:sz="0" w:space="0" w:color="auto"/>
              </w:divBdr>
              <w:divsChild>
                <w:div w:id="1513685963">
                  <w:marLeft w:val="4050"/>
                  <w:marRight w:val="0"/>
                  <w:marTop w:val="0"/>
                  <w:marBottom w:val="0"/>
                  <w:divBdr>
                    <w:top w:val="none" w:sz="0" w:space="0" w:color="auto"/>
                    <w:left w:val="none" w:sz="0" w:space="0" w:color="auto"/>
                    <w:bottom w:val="none" w:sz="0" w:space="0" w:color="auto"/>
                    <w:right w:val="none" w:sz="0" w:space="0" w:color="auto"/>
                  </w:divBdr>
                  <w:divsChild>
                    <w:div w:id="1442073384">
                      <w:marLeft w:val="0"/>
                      <w:marRight w:val="0"/>
                      <w:marTop w:val="0"/>
                      <w:marBottom w:val="0"/>
                      <w:divBdr>
                        <w:top w:val="none" w:sz="0" w:space="0" w:color="auto"/>
                        <w:left w:val="none" w:sz="0" w:space="0" w:color="auto"/>
                        <w:bottom w:val="none" w:sz="0" w:space="0" w:color="auto"/>
                        <w:right w:val="none" w:sz="0" w:space="0" w:color="auto"/>
                      </w:divBdr>
                      <w:divsChild>
                        <w:div w:id="1345210172">
                          <w:marLeft w:val="0"/>
                          <w:marRight w:val="0"/>
                          <w:marTop w:val="0"/>
                          <w:marBottom w:val="0"/>
                          <w:divBdr>
                            <w:top w:val="none" w:sz="0" w:space="0" w:color="auto"/>
                            <w:left w:val="none" w:sz="0" w:space="0" w:color="auto"/>
                            <w:bottom w:val="none" w:sz="0" w:space="0" w:color="auto"/>
                            <w:right w:val="none" w:sz="0" w:space="0" w:color="auto"/>
                          </w:divBdr>
                          <w:divsChild>
                            <w:div w:id="1421634940">
                              <w:marLeft w:val="0"/>
                              <w:marRight w:val="0"/>
                              <w:marTop w:val="0"/>
                              <w:marBottom w:val="0"/>
                              <w:divBdr>
                                <w:top w:val="none" w:sz="0" w:space="0" w:color="auto"/>
                                <w:left w:val="none" w:sz="0" w:space="0" w:color="auto"/>
                                <w:bottom w:val="none" w:sz="0" w:space="0" w:color="auto"/>
                                <w:right w:val="none" w:sz="0" w:space="0" w:color="auto"/>
                              </w:divBdr>
                              <w:divsChild>
                                <w:div w:id="1282690613">
                                  <w:marLeft w:val="0"/>
                                  <w:marRight w:val="0"/>
                                  <w:marTop w:val="0"/>
                                  <w:marBottom w:val="0"/>
                                  <w:divBdr>
                                    <w:top w:val="none" w:sz="0" w:space="0" w:color="auto"/>
                                    <w:left w:val="none" w:sz="0" w:space="0" w:color="auto"/>
                                    <w:bottom w:val="none" w:sz="0" w:space="0" w:color="auto"/>
                                    <w:right w:val="none" w:sz="0" w:space="0" w:color="auto"/>
                                  </w:divBdr>
                                  <w:divsChild>
                                    <w:div w:id="1185172913">
                                      <w:marLeft w:val="0"/>
                                      <w:marRight w:val="0"/>
                                      <w:marTop w:val="0"/>
                                      <w:marBottom w:val="0"/>
                                      <w:divBdr>
                                        <w:top w:val="none" w:sz="0" w:space="0" w:color="auto"/>
                                        <w:left w:val="none" w:sz="0" w:space="0" w:color="auto"/>
                                        <w:bottom w:val="none" w:sz="0" w:space="0" w:color="auto"/>
                                        <w:right w:val="none" w:sz="0" w:space="0" w:color="auto"/>
                                      </w:divBdr>
                                    </w:div>
                                    <w:div w:id="689136996">
                                      <w:marLeft w:val="0"/>
                                      <w:marRight w:val="0"/>
                                      <w:marTop w:val="0"/>
                                      <w:marBottom w:val="0"/>
                                      <w:divBdr>
                                        <w:top w:val="none" w:sz="0" w:space="0" w:color="auto"/>
                                        <w:left w:val="none" w:sz="0" w:space="0" w:color="auto"/>
                                        <w:bottom w:val="none" w:sz="0" w:space="0" w:color="auto"/>
                                        <w:right w:val="none" w:sz="0" w:space="0" w:color="auto"/>
                                      </w:divBdr>
                                    </w:div>
                                    <w:div w:id="1714231896">
                                      <w:marLeft w:val="0"/>
                                      <w:marRight w:val="0"/>
                                      <w:marTop w:val="0"/>
                                      <w:marBottom w:val="0"/>
                                      <w:divBdr>
                                        <w:top w:val="none" w:sz="0" w:space="0" w:color="auto"/>
                                        <w:left w:val="none" w:sz="0" w:space="0" w:color="auto"/>
                                        <w:bottom w:val="none" w:sz="0" w:space="0" w:color="auto"/>
                                        <w:right w:val="none" w:sz="0" w:space="0" w:color="auto"/>
                                      </w:divBdr>
                                    </w:div>
                                    <w:div w:id="1138573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93409174">
      <w:bodyDiv w:val="1"/>
      <w:marLeft w:val="0"/>
      <w:marRight w:val="0"/>
      <w:marTop w:val="0"/>
      <w:marBottom w:val="0"/>
      <w:divBdr>
        <w:top w:val="none" w:sz="0" w:space="0" w:color="auto"/>
        <w:left w:val="none" w:sz="0" w:space="0" w:color="auto"/>
        <w:bottom w:val="none" w:sz="0" w:space="0" w:color="auto"/>
        <w:right w:val="none" w:sz="0" w:space="0" w:color="auto"/>
      </w:divBdr>
    </w:div>
    <w:div w:id="815025517">
      <w:bodyDiv w:val="1"/>
      <w:marLeft w:val="0"/>
      <w:marRight w:val="0"/>
      <w:marTop w:val="0"/>
      <w:marBottom w:val="0"/>
      <w:divBdr>
        <w:top w:val="none" w:sz="0" w:space="0" w:color="auto"/>
        <w:left w:val="none" w:sz="0" w:space="0" w:color="auto"/>
        <w:bottom w:val="none" w:sz="0" w:space="0" w:color="auto"/>
        <w:right w:val="none" w:sz="0" w:space="0" w:color="auto"/>
      </w:divBdr>
    </w:div>
    <w:div w:id="976180051">
      <w:bodyDiv w:val="1"/>
      <w:marLeft w:val="0"/>
      <w:marRight w:val="0"/>
      <w:marTop w:val="0"/>
      <w:marBottom w:val="0"/>
      <w:divBdr>
        <w:top w:val="none" w:sz="0" w:space="0" w:color="auto"/>
        <w:left w:val="none" w:sz="0" w:space="0" w:color="auto"/>
        <w:bottom w:val="none" w:sz="0" w:space="0" w:color="auto"/>
        <w:right w:val="none" w:sz="0" w:space="0" w:color="auto"/>
      </w:divBdr>
    </w:div>
    <w:div w:id="977147821">
      <w:bodyDiv w:val="1"/>
      <w:marLeft w:val="0"/>
      <w:marRight w:val="0"/>
      <w:marTop w:val="0"/>
      <w:marBottom w:val="0"/>
      <w:divBdr>
        <w:top w:val="none" w:sz="0" w:space="0" w:color="auto"/>
        <w:left w:val="none" w:sz="0" w:space="0" w:color="auto"/>
        <w:bottom w:val="none" w:sz="0" w:space="0" w:color="auto"/>
        <w:right w:val="none" w:sz="0" w:space="0" w:color="auto"/>
      </w:divBdr>
    </w:div>
    <w:div w:id="1106269666">
      <w:bodyDiv w:val="1"/>
      <w:marLeft w:val="0"/>
      <w:marRight w:val="0"/>
      <w:marTop w:val="0"/>
      <w:marBottom w:val="0"/>
      <w:divBdr>
        <w:top w:val="none" w:sz="0" w:space="0" w:color="auto"/>
        <w:left w:val="none" w:sz="0" w:space="0" w:color="auto"/>
        <w:bottom w:val="none" w:sz="0" w:space="0" w:color="auto"/>
        <w:right w:val="none" w:sz="0" w:space="0" w:color="auto"/>
      </w:divBdr>
      <w:divsChild>
        <w:div w:id="1256744568">
          <w:marLeft w:val="0"/>
          <w:marRight w:val="0"/>
          <w:marTop w:val="0"/>
          <w:marBottom w:val="0"/>
          <w:divBdr>
            <w:top w:val="none" w:sz="0" w:space="0" w:color="auto"/>
            <w:left w:val="none" w:sz="0" w:space="0" w:color="auto"/>
            <w:bottom w:val="none" w:sz="0" w:space="0" w:color="auto"/>
            <w:right w:val="none" w:sz="0" w:space="0" w:color="auto"/>
          </w:divBdr>
          <w:divsChild>
            <w:div w:id="1251892165">
              <w:marLeft w:val="0"/>
              <w:marRight w:val="0"/>
              <w:marTop w:val="0"/>
              <w:marBottom w:val="0"/>
              <w:divBdr>
                <w:top w:val="none" w:sz="0" w:space="0" w:color="auto"/>
                <w:left w:val="none" w:sz="0" w:space="0" w:color="auto"/>
                <w:bottom w:val="none" w:sz="0" w:space="0" w:color="auto"/>
                <w:right w:val="none" w:sz="0" w:space="0" w:color="auto"/>
              </w:divBdr>
              <w:divsChild>
                <w:div w:id="1359113629">
                  <w:marLeft w:val="4050"/>
                  <w:marRight w:val="0"/>
                  <w:marTop w:val="0"/>
                  <w:marBottom w:val="0"/>
                  <w:divBdr>
                    <w:top w:val="none" w:sz="0" w:space="0" w:color="auto"/>
                    <w:left w:val="none" w:sz="0" w:space="0" w:color="auto"/>
                    <w:bottom w:val="none" w:sz="0" w:space="0" w:color="auto"/>
                    <w:right w:val="none" w:sz="0" w:space="0" w:color="auto"/>
                  </w:divBdr>
                  <w:divsChild>
                    <w:div w:id="101150283">
                      <w:marLeft w:val="0"/>
                      <w:marRight w:val="0"/>
                      <w:marTop w:val="0"/>
                      <w:marBottom w:val="0"/>
                      <w:divBdr>
                        <w:top w:val="none" w:sz="0" w:space="0" w:color="auto"/>
                        <w:left w:val="none" w:sz="0" w:space="0" w:color="auto"/>
                        <w:bottom w:val="none" w:sz="0" w:space="0" w:color="auto"/>
                        <w:right w:val="none" w:sz="0" w:space="0" w:color="auto"/>
                      </w:divBdr>
                      <w:divsChild>
                        <w:div w:id="525944033">
                          <w:marLeft w:val="0"/>
                          <w:marRight w:val="0"/>
                          <w:marTop w:val="0"/>
                          <w:marBottom w:val="0"/>
                          <w:divBdr>
                            <w:top w:val="none" w:sz="0" w:space="0" w:color="auto"/>
                            <w:left w:val="none" w:sz="0" w:space="0" w:color="auto"/>
                            <w:bottom w:val="none" w:sz="0" w:space="0" w:color="auto"/>
                            <w:right w:val="none" w:sz="0" w:space="0" w:color="auto"/>
                          </w:divBdr>
                          <w:divsChild>
                            <w:div w:id="175578515">
                              <w:marLeft w:val="0"/>
                              <w:marRight w:val="0"/>
                              <w:marTop w:val="0"/>
                              <w:marBottom w:val="0"/>
                              <w:divBdr>
                                <w:top w:val="none" w:sz="0" w:space="0" w:color="auto"/>
                                <w:left w:val="none" w:sz="0" w:space="0" w:color="auto"/>
                                <w:bottom w:val="none" w:sz="0" w:space="0" w:color="auto"/>
                                <w:right w:val="none" w:sz="0" w:space="0" w:color="auto"/>
                              </w:divBdr>
                              <w:divsChild>
                                <w:div w:id="143742989">
                                  <w:marLeft w:val="0"/>
                                  <w:marRight w:val="0"/>
                                  <w:marTop w:val="0"/>
                                  <w:marBottom w:val="0"/>
                                  <w:divBdr>
                                    <w:top w:val="none" w:sz="0" w:space="0" w:color="auto"/>
                                    <w:left w:val="none" w:sz="0" w:space="0" w:color="auto"/>
                                    <w:bottom w:val="none" w:sz="0" w:space="0" w:color="auto"/>
                                    <w:right w:val="none" w:sz="0" w:space="0" w:color="auto"/>
                                  </w:divBdr>
                                  <w:divsChild>
                                    <w:div w:id="19547517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71567294">
                                          <w:marLeft w:val="0"/>
                                          <w:marRight w:val="0"/>
                                          <w:marTop w:val="0"/>
                                          <w:marBottom w:val="0"/>
                                          <w:divBdr>
                                            <w:top w:val="none" w:sz="0" w:space="0" w:color="auto"/>
                                            <w:left w:val="none" w:sz="0" w:space="0" w:color="auto"/>
                                            <w:bottom w:val="none" w:sz="0" w:space="0" w:color="auto"/>
                                            <w:right w:val="none" w:sz="0" w:space="0" w:color="auto"/>
                                          </w:divBdr>
                                          <w:divsChild>
                                            <w:div w:id="273176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02806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20885346">
                                          <w:marLeft w:val="0"/>
                                          <w:marRight w:val="0"/>
                                          <w:marTop w:val="0"/>
                                          <w:marBottom w:val="0"/>
                                          <w:divBdr>
                                            <w:top w:val="none" w:sz="0" w:space="0" w:color="auto"/>
                                            <w:left w:val="none" w:sz="0" w:space="0" w:color="auto"/>
                                            <w:bottom w:val="none" w:sz="0" w:space="0" w:color="auto"/>
                                            <w:right w:val="none" w:sz="0" w:space="0" w:color="auto"/>
                                          </w:divBdr>
                                          <w:divsChild>
                                            <w:div w:id="74495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3850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22992938">
                                          <w:marLeft w:val="0"/>
                                          <w:marRight w:val="0"/>
                                          <w:marTop w:val="0"/>
                                          <w:marBottom w:val="0"/>
                                          <w:divBdr>
                                            <w:top w:val="none" w:sz="0" w:space="0" w:color="auto"/>
                                            <w:left w:val="none" w:sz="0" w:space="0" w:color="auto"/>
                                            <w:bottom w:val="none" w:sz="0" w:space="0" w:color="auto"/>
                                            <w:right w:val="none" w:sz="0" w:space="0" w:color="auto"/>
                                          </w:divBdr>
                                          <w:divsChild>
                                            <w:div w:id="1354262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840725">
                                      <w:marLeft w:val="0"/>
                                      <w:marRight w:val="0"/>
                                      <w:marTop w:val="0"/>
                                      <w:marBottom w:val="0"/>
                                      <w:divBdr>
                                        <w:top w:val="none" w:sz="0" w:space="0" w:color="auto"/>
                                        <w:left w:val="none" w:sz="0" w:space="0" w:color="auto"/>
                                        <w:bottom w:val="none" w:sz="0" w:space="0" w:color="auto"/>
                                        <w:right w:val="none" w:sz="0" w:space="0" w:color="auto"/>
                                      </w:divBdr>
                                    </w:div>
                                    <w:div w:id="401410176">
                                      <w:marLeft w:val="0"/>
                                      <w:marRight w:val="0"/>
                                      <w:marTop w:val="0"/>
                                      <w:marBottom w:val="0"/>
                                      <w:divBdr>
                                        <w:top w:val="none" w:sz="0" w:space="0" w:color="auto"/>
                                        <w:left w:val="none" w:sz="0" w:space="0" w:color="auto"/>
                                        <w:bottom w:val="none" w:sz="0" w:space="0" w:color="auto"/>
                                        <w:right w:val="none" w:sz="0" w:space="0" w:color="auto"/>
                                      </w:divBdr>
                                    </w:div>
                                    <w:div w:id="976181092">
                                      <w:marLeft w:val="0"/>
                                      <w:marRight w:val="0"/>
                                      <w:marTop w:val="0"/>
                                      <w:marBottom w:val="0"/>
                                      <w:divBdr>
                                        <w:top w:val="none" w:sz="0" w:space="0" w:color="auto"/>
                                        <w:left w:val="none" w:sz="0" w:space="0" w:color="auto"/>
                                        <w:bottom w:val="none" w:sz="0" w:space="0" w:color="auto"/>
                                        <w:right w:val="none" w:sz="0" w:space="0" w:color="auto"/>
                                      </w:divBdr>
                                    </w:div>
                                    <w:div w:id="1218660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6284708">
      <w:bodyDiv w:val="1"/>
      <w:marLeft w:val="0"/>
      <w:marRight w:val="0"/>
      <w:marTop w:val="0"/>
      <w:marBottom w:val="0"/>
      <w:divBdr>
        <w:top w:val="none" w:sz="0" w:space="0" w:color="auto"/>
        <w:left w:val="none" w:sz="0" w:space="0" w:color="auto"/>
        <w:bottom w:val="none" w:sz="0" w:space="0" w:color="auto"/>
        <w:right w:val="none" w:sz="0" w:space="0" w:color="auto"/>
      </w:divBdr>
    </w:div>
    <w:div w:id="1239483987">
      <w:bodyDiv w:val="1"/>
      <w:marLeft w:val="0"/>
      <w:marRight w:val="0"/>
      <w:marTop w:val="0"/>
      <w:marBottom w:val="0"/>
      <w:divBdr>
        <w:top w:val="none" w:sz="0" w:space="0" w:color="auto"/>
        <w:left w:val="none" w:sz="0" w:space="0" w:color="auto"/>
        <w:bottom w:val="none" w:sz="0" w:space="0" w:color="auto"/>
        <w:right w:val="none" w:sz="0" w:space="0" w:color="auto"/>
      </w:divBdr>
    </w:div>
    <w:div w:id="1414090127">
      <w:bodyDiv w:val="1"/>
      <w:marLeft w:val="0"/>
      <w:marRight w:val="0"/>
      <w:marTop w:val="0"/>
      <w:marBottom w:val="0"/>
      <w:divBdr>
        <w:top w:val="none" w:sz="0" w:space="0" w:color="auto"/>
        <w:left w:val="none" w:sz="0" w:space="0" w:color="auto"/>
        <w:bottom w:val="none" w:sz="0" w:space="0" w:color="auto"/>
        <w:right w:val="none" w:sz="0" w:space="0" w:color="auto"/>
      </w:divBdr>
    </w:div>
    <w:div w:id="1461651586">
      <w:bodyDiv w:val="1"/>
      <w:marLeft w:val="0"/>
      <w:marRight w:val="0"/>
      <w:marTop w:val="0"/>
      <w:marBottom w:val="0"/>
      <w:divBdr>
        <w:top w:val="none" w:sz="0" w:space="0" w:color="auto"/>
        <w:left w:val="none" w:sz="0" w:space="0" w:color="auto"/>
        <w:bottom w:val="none" w:sz="0" w:space="0" w:color="auto"/>
        <w:right w:val="none" w:sz="0" w:space="0" w:color="auto"/>
      </w:divBdr>
    </w:div>
    <w:div w:id="1527868828">
      <w:bodyDiv w:val="1"/>
      <w:marLeft w:val="0"/>
      <w:marRight w:val="0"/>
      <w:marTop w:val="0"/>
      <w:marBottom w:val="0"/>
      <w:divBdr>
        <w:top w:val="none" w:sz="0" w:space="0" w:color="auto"/>
        <w:left w:val="none" w:sz="0" w:space="0" w:color="auto"/>
        <w:bottom w:val="none" w:sz="0" w:space="0" w:color="auto"/>
        <w:right w:val="none" w:sz="0" w:space="0" w:color="auto"/>
      </w:divBdr>
      <w:divsChild>
        <w:div w:id="318508592">
          <w:marLeft w:val="0"/>
          <w:marRight w:val="0"/>
          <w:marTop w:val="0"/>
          <w:marBottom w:val="0"/>
          <w:divBdr>
            <w:top w:val="none" w:sz="0" w:space="0" w:color="auto"/>
            <w:left w:val="none" w:sz="0" w:space="0" w:color="auto"/>
            <w:bottom w:val="none" w:sz="0" w:space="0" w:color="auto"/>
            <w:right w:val="none" w:sz="0" w:space="0" w:color="auto"/>
          </w:divBdr>
          <w:divsChild>
            <w:div w:id="1587496525">
              <w:marLeft w:val="0"/>
              <w:marRight w:val="0"/>
              <w:marTop w:val="0"/>
              <w:marBottom w:val="0"/>
              <w:divBdr>
                <w:top w:val="none" w:sz="0" w:space="0" w:color="auto"/>
                <w:left w:val="none" w:sz="0" w:space="0" w:color="auto"/>
                <w:bottom w:val="none" w:sz="0" w:space="0" w:color="auto"/>
                <w:right w:val="none" w:sz="0" w:space="0" w:color="auto"/>
              </w:divBdr>
              <w:divsChild>
                <w:div w:id="712508956">
                  <w:marLeft w:val="4050"/>
                  <w:marRight w:val="0"/>
                  <w:marTop w:val="0"/>
                  <w:marBottom w:val="0"/>
                  <w:divBdr>
                    <w:top w:val="none" w:sz="0" w:space="0" w:color="auto"/>
                    <w:left w:val="none" w:sz="0" w:space="0" w:color="auto"/>
                    <w:bottom w:val="none" w:sz="0" w:space="0" w:color="auto"/>
                    <w:right w:val="none" w:sz="0" w:space="0" w:color="auto"/>
                  </w:divBdr>
                  <w:divsChild>
                    <w:div w:id="1713845249">
                      <w:marLeft w:val="0"/>
                      <w:marRight w:val="0"/>
                      <w:marTop w:val="0"/>
                      <w:marBottom w:val="0"/>
                      <w:divBdr>
                        <w:top w:val="none" w:sz="0" w:space="0" w:color="auto"/>
                        <w:left w:val="none" w:sz="0" w:space="0" w:color="auto"/>
                        <w:bottom w:val="none" w:sz="0" w:space="0" w:color="auto"/>
                        <w:right w:val="none" w:sz="0" w:space="0" w:color="auto"/>
                      </w:divBdr>
                      <w:divsChild>
                        <w:div w:id="370540997">
                          <w:marLeft w:val="0"/>
                          <w:marRight w:val="0"/>
                          <w:marTop w:val="0"/>
                          <w:marBottom w:val="0"/>
                          <w:divBdr>
                            <w:top w:val="none" w:sz="0" w:space="0" w:color="auto"/>
                            <w:left w:val="none" w:sz="0" w:space="0" w:color="auto"/>
                            <w:bottom w:val="none" w:sz="0" w:space="0" w:color="auto"/>
                            <w:right w:val="none" w:sz="0" w:space="0" w:color="auto"/>
                          </w:divBdr>
                          <w:divsChild>
                            <w:div w:id="571084581">
                              <w:marLeft w:val="0"/>
                              <w:marRight w:val="0"/>
                              <w:marTop w:val="0"/>
                              <w:marBottom w:val="0"/>
                              <w:divBdr>
                                <w:top w:val="none" w:sz="0" w:space="0" w:color="auto"/>
                                <w:left w:val="none" w:sz="0" w:space="0" w:color="auto"/>
                                <w:bottom w:val="none" w:sz="0" w:space="0" w:color="auto"/>
                                <w:right w:val="none" w:sz="0" w:space="0" w:color="auto"/>
                              </w:divBdr>
                              <w:divsChild>
                                <w:div w:id="214438654">
                                  <w:marLeft w:val="0"/>
                                  <w:marRight w:val="0"/>
                                  <w:marTop w:val="0"/>
                                  <w:marBottom w:val="0"/>
                                  <w:divBdr>
                                    <w:top w:val="none" w:sz="0" w:space="0" w:color="auto"/>
                                    <w:left w:val="none" w:sz="0" w:space="0" w:color="auto"/>
                                    <w:bottom w:val="none" w:sz="0" w:space="0" w:color="auto"/>
                                    <w:right w:val="none" w:sz="0" w:space="0" w:color="auto"/>
                                  </w:divBdr>
                                  <w:divsChild>
                                    <w:div w:id="122475869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70778459">
                                          <w:marLeft w:val="0"/>
                                          <w:marRight w:val="0"/>
                                          <w:marTop w:val="0"/>
                                          <w:marBottom w:val="0"/>
                                          <w:divBdr>
                                            <w:top w:val="none" w:sz="0" w:space="0" w:color="auto"/>
                                            <w:left w:val="none" w:sz="0" w:space="0" w:color="auto"/>
                                            <w:bottom w:val="none" w:sz="0" w:space="0" w:color="auto"/>
                                            <w:right w:val="none" w:sz="0" w:space="0" w:color="auto"/>
                                          </w:divBdr>
                                          <w:divsChild>
                                            <w:div w:id="96869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33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93385347">
                                          <w:marLeft w:val="0"/>
                                          <w:marRight w:val="0"/>
                                          <w:marTop w:val="0"/>
                                          <w:marBottom w:val="0"/>
                                          <w:divBdr>
                                            <w:top w:val="none" w:sz="0" w:space="0" w:color="auto"/>
                                            <w:left w:val="none" w:sz="0" w:space="0" w:color="auto"/>
                                            <w:bottom w:val="none" w:sz="0" w:space="0" w:color="auto"/>
                                            <w:right w:val="none" w:sz="0" w:space="0" w:color="auto"/>
                                          </w:divBdr>
                                          <w:divsChild>
                                            <w:div w:id="132346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882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61266743">
                                          <w:marLeft w:val="0"/>
                                          <w:marRight w:val="0"/>
                                          <w:marTop w:val="0"/>
                                          <w:marBottom w:val="0"/>
                                          <w:divBdr>
                                            <w:top w:val="none" w:sz="0" w:space="0" w:color="auto"/>
                                            <w:left w:val="none" w:sz="0" w:space="0" w:color="auto"/>
                                            <w:bottom w:val="none" w:sz="0" w:space="0" w:color="auto"/>
                                            <w:right w:val="none" w:sz="0" w:space="0" w:color="auto"/>
                                          </w:divBdr>
                                          <w:divsChild>
                                            <w:div w:id="1750344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75633">
                                      <w:marLeft w:val="0"/>
                                      <w:marRight w:val="0"/>
                                      <w:marTop w:val="0"/>
                                      <w:marBottom w:val="0"/>
                                      <w:divBdr>
                                        <w:top w:val="none" w:sz="0" w:space="0" w:color="auto"/>
                                        <w:left w:val="none" w:sz="0" w:space="0" w:color="auto"/>
                                        <w:bottom w:val="none" w:sz="0" w:space="0" w:color="auto"/>
                                        <w:right w:val="none" w:sz="0" w:space="0" w:color="auto"/>
                                      </w:divBdr>
                                    </w:div>
                                    <w:div w:id="1783457634">
                                      <w:marLeft w:val="0"/>
                                      <w:marRight w:val="0"/>
                                      <w:marTop w:val="0"/>
                                      <w:marBottom w:val="0"/>
                                      <w:divBdr>
                                        <w:top w:val="none" w:sz="0" w:space="0" w:color="auto"/>
                                        <w:left w:val="none" w:sz="0" w:space="0" w:color="auto"/>
                                        <w:bottom w:val="none" w:sz="0" w:space="0" w:color="auto"/>
                                        <w:right w:val="none" w:sz="0" w:space="0" w:color="auto"/>
                                      </w:divBdr>
                                    </w:div>
                                    <w:div w:id="1120952907">
                                      <w:marLeft w:val="0"/>
                                      <w:marRight w:val="0"/>
                                      <w:marTop w:val="0"/>
                                      <w:marBottom w:val="0"/>
                                      <w:divBdr>
                                        <w:top w:val="none" w:sz="0" w:space="0" w:color="auto"/>
                                        <w:left w:val="none" w:sz="0" w:space="0" w:color="auto"/>
                                        <w:bottom w:val="none" w:sz="0" w:space="0" w:color="auto"/>
                                        <w:right w:val="none" w:sz="0" w:space="0" w:color="auto"/>
                                      </w:divBdr>
                                    </w:div>
                                    <w:div w:id="75521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41498444">
      <w:bodyDiv w:val="1"/>
      <w:marLeft w:val="0"/>
      <w:marRight w:val="0"/>
      <w:marTop w:val="0"/>
      <w:marBottom w:val="0"/>
      <w:divBdr>
        <w:top w:val="none" w:sz="0" w:space="0" w:color="auto"/>
        <w:left w:val="none" w:sz="0" w:space="0" w:color="auto"/>
        <w:bottom w:val="none" w:sz="0" w:space="0" w:color="auto"/>
        <w:right w:val="none" w:sz="0" w:space="0" w:color="auto"/>
      </w:divBdr>
    </w:div>
    <w:div w:id="1992588453">
      <w:bodyDiv w:val="1"/>
      <w:marLeft w:val="0"/>
      <w:marRight w:val="0"/>
      <w:marTop w:val="0"/>
      <w:marBottom w:val="0"/>
      <w:divBdr>
        <w:top w:val="none" w:sz="0" w:space="0" w:color="auto"/>
        <w:left w:val="none" w:sz="0" w:space="0" w:color="auto"/>
        <w:bottom w:val="none" w:sz="0" w:space="0" w:color="auto"/>
        <w:right w:val="none" w:sz="0" w:space="0" w:color="auto"/>
      </w:divBdr>
      <w:divsChild>
        <w:div w:id="613556273">
          <w:marLeft w:val="0"/>
          <w:marRight w:val="0"/>
          <w:marTop w:val="0"/>
          <w:marBottom w:val="0"/>
          <w:divBdr>
            <w:top w:val="none" w:sz="0" w:space="0" w:color="auto"/>
            <w:left w:val="none" w:sz="0" w:space="0" w:color="auto"/>
            <w:bottom w:val="none" w:sz="0" w:space="0" w:color="auto"/>
            <w:right w:val="none" w:sz="0" w:space="0" w:color="auto"/>
          </w:divBdr>
          <w:divsChild>
            <w:div w:id="2021542568">
              <w:marLeft w:val="0"/>
              <w:marRight w:val="0"/>
              <w:marTop w:val="0"/>
              <w:marBottom w:val="0"/>
              <w:divBdr>
                <w:top w:val="none" w:sz="0" w:space="0" w:color="auto"/>
                <w:left w:val="none" w:sz="0" w:space="0" w:color="auto"/>
                <w:bottom w:val="none" w:sz="0" w:space="0" w:color="auto"/>
                <w:right w:val="none" w:sz="0" w:space="0" w:color="auto"/>
              </w:divBdr>
              <w:divsChild>
                <w:div w:id="1627734587">
                  <w:marLeft w:val="4050"/>
                  <w:marRight w:val="0"/>
                  <w:marTop w:val="0"/>
                  <w:marBottom w:val="0"/>
                  <w:divBdr>
                    <w:top w:val="none" w:sz="0" w:space="0" w:color="auto"/>
                    <w:left w:val="none" w:sz="0" w:space="0" w:color="auto"/>
                    <w:bottom w:val="none" w:sz="0" w:space="0" w:color="auto"/>
                    <w:right w:val="none" w:sz="0" w:space="0" w:color="auto"/>
                  </w:divBdr>
                  <w:divsChild>
                    <w:div w:id="1505776782">
                      <w:marLeft w:val="0"/>
                      <w:marRight w:val="0"/>
                      <w:marTop w:val="0"/>
                      <w:marBottom w:val="0"/>
                      <w:divBdr>
                        <w:top w:val="none" w:sz="0" w:space="0" w:color="auto"/>
                        <w:left w:val="none" w:sz="0" w:space="0" w:color="auto"/>
                        <w:bottom w:val="none" w:sz="0" w:space="0" w:color="auto"/>
                        <w:right w:val="none" w:sz="0" w:space="0" w:color="auto"/>
                      </w:divBdr>
                      <w:divsChild>
                        <w:div w:id="1388184772">
                          <w:marLeft w:val="0"/>
                          <w:marRight w:val="0"/>
                          <w:marTop w:val="0"/>
                          <w:marBottom w:val="0"/>
                          <w:divBdr>
                            <w:top w:val="none" w:sz="0" w:space="0" w:color="auto"/>
                            <w:left w:val="none" w:sz="0" w:space="0" w:color="auto"/>
                            <w:bottom w:val="none" w:sz="0" w:space="0" w:color="auto"/>
                            <w:right w:val="none" w:sz="0" w:space="0" w:color="auto"/>
                          </w:divBdr>
                          <w:divsChild>
                            <w:div w:id="1210532787">
                              <w:marLeft w:val="0"/>
                              <w:marRight w:val="0"/>
                              <w:marTop w:val="0"/>
                              <w:marBottom w:val="0"/>
                              <w:divBdr>
                                <w:top w:val="none" w:sz="0" w:space="0" w:color="auto"/>
                                <w:left w:val="none" w:sz="0" w:space="0" w:color="auto"/>
                                <w:bottom w:val="none" w:sz="0" w:space="0" w:color="auto"/>
                                <w:right w:val="none" w:sz="0" w:space="0" w:color="auto"/>
                              </w:divBdr>
                              <w:divsChild>
                                <w:div w:id="1182472315">
                                  <w:marLeft w:val="0"/>
                                  <w:marRight w:val="0"/>
                                  <w:marTop w:val="0"/>
                                  <w:marBottom w:val="0"/>
                                  <w:divBdr>
                                    <w:top w:val="none" w:sz="0" w:space="0" w:color="auto"/>
                                    <w:left w:val="none" w:sz="0" w:space="0" w:color="auto"/>
                                    <w:bottom w:val="none" w:sz="0" w:space="0" w:color="auto"/>
                                    <w:right w:val="none" w:sz="0" w:space="0" w:color="auto"/>
                                  </w:divBdr>
                                  <w:divsChild>
                                    <w:div w:id="7432398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37719587">
                                          <w:marLeft w:val="0"/>
                                          <w:marRight w:val="0"/>
                                          <w:marTop w:val="0"/>
                                          <w:marBottom w:val="0"/>
                                          <w:divBdr>
                                            <w:top w:val="none" w:sz="0" w:space="0" w:color="auto"/>
                                            <w:left w:val="none" w:sz="0" w:space="0" w:color="auto"/>
                                            <w:bottom w:val="none" w:sz="0" w:space="0" w:color="auto"/>
                                            <w:right w:val="none" w:sz="0" w:space="0" w:color="auto"/>
                                          </w:divBdr>
                                          <w:divsChild>
                                            <w:div w:id="1922635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26966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91081764">
                                          <w:marLeft w:val="0"/>
                                          <w:marRight w:val="0"/>
                                          <w:marTop w:val="0"/>
                                          <w:marBottom w:val="0"/>
                                          <w:divBdr>
                                            <w:top w:val="none" w:sz="0" w:space="0" w:color="auto"/>
                                            <w:left w:val="none" w:sz="0" w:space="0" w:color="auto"/>
                                            <w:bottom w:val="none" w:sz="0" w:space="0" w:color="auto"/>
                                            <w:right w:val="none" w:sz="0" w:space="0" w:color="auto"/>
                                          </w:divBdr>
                                          <w:divsChild>
                                            <w:div w:id="23613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34356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82800138">
                                          <w:marLeft w:val="0"/>
                                          <w:marRight w:val="0"/>
                                          <w:marTop w:val="0"/>
                                          <w:marBottom w:val="0"/>
                                          <w:divBdr>
                                            <w:top w:val="none" w:sz="0" w:space="0" w:color="auto"/>
                                            <w:left w:val="none" w:sz="0" w:space="0" w:color="auto"/>
                                            <w:bottom w:val="none" w:sz="0" w:space="0" w:color="auto"/>
                                            <w:right w:val="none" w:sz="0" w:space="0" w:color="auto"/>
                                          </w:divBdr>
                                          <w:divsChild>
                                            <w:div w:id="127802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160767">
                                      <w:marLeft w:val="0"/>
                                      <w:marRight w:val="0"/>
                                      <w:marTop w:val="0"/>
                                      <w:marBottom w:val="0"/>
                                      <w:divBdr>
                                        <w:top w:val="none" w:sz="0" w:space="0" w:color="auto"/>
                                        <w:left w:val="none" w:sz="0" w:space="0" w:color="auto"/>
                                        <w:bottom w:val="none" w:sz="0" w:space="0" w:color="auto"/>
                                        <w:right w:val="none" w:sz="0" w:space="0" w:color="auto"/>
                                      </w:divBdr>
                                    </w:div>
                                    <w:div w:id="1180897384">
                                      <w:marLeft w:val="0"/>
                                      <w:marRight w:val="0"/>
                                      <w:marTop w:val="0"/>
                                      <w:marBottom w:val="0"/>
                                      <w:divBdr>
                                        <w:top w:val="none" w:sz="0" w:space="0" w:color="auto"/>
                                        <w:left w:val="none" w:sz="0" w:space="0" w:color="auto"/>
                                        <w:bottom w:val="none" w:sz="0" w:space="0" w:color="auto"/>
                                        <w:right w:val="none" w:sz="0" w:space="0" w:color="auto"/>
                                      </w:divBdr>
                                    </w:div>
                                    <w:div w:id="761997260">
                                      <w:marLeft w:val="0"/>
                                      <w:marRight w:val="0"/>
                                      <w:marTop w:val="0"/>
                                      <w:marBottom w:val="0"/>
                                      <w:divBdr>
                                        <w:top w:val="none" w:sz="0" w:space="0" w:color="auto"/>
                                        <w:left w:val="none" w:sz="0" w:space="0" w:color="auto"/>
                                        <w:bottom w:val="none" w:sz="0" w:space="0" w:color="auto"/>
                                        <w:right w:val="none" w:sz="0" w:space="0" w:color="auto"/>
                                      </w:divBdr>
                                    </w:div>
                                    <w:div w:id="1366632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109383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diagramQuickStyle" Target="diagrams/quickStyle1.xml"/><Relationship Id="rId39" Type="http://schemas.openxmlformats.org/officeDocument/2006/relationships/hyperlink" Target="https://developers.facebook.com/docs/graph-api/webhooks" TargetMode="External"/><Relationship Id="rId3" Type="http://schemas.openxmlformats.org/officeDocument/2006/relationships/styles" Target="styles.xml"/><Relationship Id="rId21" Type="http://schemas.openxmlformats.org/officeDocument/2006/relationships/hyperlink" Target="https://chatbot_server_ip:5000/smarthome" TargetMode="External"/><Relationship Id="rId34" Type="http://schemas.openxmlformats.org/officeDocument/2006/relationships/package" Target="embeddings/Microsoft_Visio_Drawing7.vsdx"/><Relationship Id="rId42" Type="http://schemas.openxmlformats.org/officeDocument/2006/relationships/hyperlink" Target="http://docs.opencv.org/2.4/doc/tutorials/objdetect/cascade_classifier/cascade_classifier.html" TargetMode="External"/><Relationship Id="rId47" Type="http://schemas.openxmlformats.org/officeDocument/2006/relationships/hyperlink" Target="https://github.com/tanghaotommy/api-ai-facebook" TargetMode="External"/><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github.com/tanghaotommy/api-ai-facebook" TargetMode="External"/><Relationship Id="rId25" Type="http://schemas.openxmlformats.org/officeDocument/2006/relationships/diagramLayout" Target="diagrams/layout1.xml"/><Relationship Id="rId33" Type="http://schemas.openxmlformats.org/officeDocument/2006/relationships/image" Target="media/image9.emf"/><Relationship Id="rId38" Type="http://schemas.openxmlformats.org/officeDocument/2006/relationships/hyperlink" Target="http://www.ti.com/product/CC2530" TargetMode="External"/><Relationship Id="rId46" Type="http://schemas.openxmlformats.org/officeDocument/2006/relationships/hyperlink" Target="https://github.com/tanghaotommy/smarthome-apiai-webhook" TargetMode="External"/><Relationship Id="rId2" Type="http://schemas.openxmlformats.org/officeDocument/2006/relationships/numbering" Target="numbering.xml"/><Relationship Id="rId16" Type="http://schemas.openxmlformats.org/officeDocument/2006/relationships/hyperlink" Target="https://github.com/tanghaotommy/smarthome-apiai-webhook" TargetMode="External"/><Relationship Id="rId20" Type="http://schemas.openxmlformats.org/officeDocument/2006/relationships/hyperlink" Target="https://chatbot_server_ip:5000/smarthome" TargetMode="External"/><Relationship Id="rId29" Type="http://schemas.openxmlformats.org/officeDocument/2006/relationships/hyperlink" Target="http://docs.opencv.org/2.4/_images/patterns.png" TargetMode="External"/><Relationship Id="rId41" Type="http://schemas.openxmlformats.org/officeDocument/2006/relationships/hyperlink" Target="http://www.json.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diagramData" Target="diagrams/data1.xml"/><Relationship Id="rId32" Type="http://schemas.openxmlformats.org/officeDocument/2006/relationships/package" Target="embeddings/Microsoft_Visio_Drawing6.vsdx"/><Relationship Id="rId37" Type="http://schemas.openxmlformats.org/officeDocument/2006/relationships/hyperlink" Target="https://www.raspberrypi.org/learning/getting-started-with-picamera/" TargetMode="External"/><Relationship Id="rId40" Type="http://schemas.openxmlformats.org/officeDocument/2006/relationships/hyperlink" Target="https://mosquitto.org/" TargetMode="External"/><Relationship Id="rId45" Type="http://schemas.openxmlformats.org/officeDocument/2006/relationships/hyperlink" Target="http://srproj.eecs.uci.edu/projects/project-39-smarthome" TargetMode="Externa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5.vsdx"/><Relationship Id="rId28" Type="http://schemas.microsoft.com/office/2007/relationships/diagramDrawing" Target="diagrams/drawing1.xml"/><Relationship Id="rId36" Type="http://schemas.openxmlformats.org/officeDocument/2006/relationships/hyperlink" Target="https://aws.amazon.com/documentation/?nc1=h_ls" TargetMode="External"/><Relationship Id="rId49"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image" Target="media/image8.emf"/><Relationship Id="rId44" Type="http://schemas.openxmlformats.org/officeDocument/2006/relationships/hyperlink" Target="http://docs.opencv.org/2.4/modules/contrib/doc/facerec/facerec_api.html"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diagramColors" Target="diagrams/colors1.xml"/><Relationship Id="rId30" Type="http://schemas.openxmlformats.org/officeDocument/2006/relationships/image" Target="media/image7.png"/><Relationship Id="rId35" Type="http://schemas.openxmlformats.org/officeDocument/2006/relationships/image" Target="media/image10.png"/><Relationship Id="rId43" Type="http://schemas.openxmlformats.org/officeDocument/2006/relationships/hyperlink" Target="https://webrtc.org/" TargetMode="External"/><Relationship Id="rId48" Type="http://schemas.openxmlformats.org/officeDocument/2006/relationships/hyperlink" Target="https://github.com/gjwGithub/SmartHome" TargetMode="External"/><Relationship Id="rId8" Type="http://schemas.openxmlformats.org/officeDocument/2006/relationships/image" Target="media/image1.emf"/><Relationship Id="rId51"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2E63C92-6334-4915-935E-78B96E39FBCD}" type="doc">
      <dgm:prSet loTypeId="urn:microsoft.com/office/officeart/2005/8/layout/hProcess9" loCatId="process" qsTypeId="urn:microsoft.com/office/officeart/2005/8/quickstyle/simple1" qsCatId="simple" csTypeId="urn:microsoft.com/office/officeart/2005/8/colors/accent1_2" csCatId="accent1" phldr="1"/>
      <dgm:spPr/>
    </dgm:pt>
    <dgm:pt modelId="{546B46A6-CF62-4FB7-BF53-BB3E445D2920}">
      <dgm:prSet phldrT="[文本]"/>
      <dgm:spPr/>
      <dgm:t>
        <a:bodyPr/>
        <a:lstStyle/>
        <a:p>
          <a:r>
            <a:rPr lang="en-US" altLang="zh-CN"/>
            <a:t>Create face recognizer</a:t>
          </a:r>
          <a:endParaRPr lang="zh-CN" altLang="en-US"/>
        </a:p>
      </dgm:t>
    </dgm:pt>
    <dgm:pt modelId="{603C7240-42D9-4B21-8BD3-91825312E3F5}" type="parTrans" cxnId="{663D21D0-63B2-4ADD-92CE-029B5F92B96C}">
      <dgm:prSet/>
      <dgm:spPr/>
      <dgm:t>
        <a:bodyPr/>
        <a:lstStyle/>
        <a:p>
          <a:endParaRPr lang="zh-CN" altLang="en-US"/>
        </a:p>
      </dgm:t>
    </dgm:pt>
    <dgm:pt modelId="{A8502AB7-4B71-4638-AE8C-0ADC06949CA4}" type="sibTrans" cxnId="{663D21D0-63B2-4ADD-92CE-029B5F92B96C}">
      <dgm:prSet/>
      <dgm:spPr/>
      <dgm:t>
        <a:bodyPr/>
        <a:lstStyle/>
        <a:p>
          <a:endParaRPr lang="zh-CN" altLang="en-US"/>
        </a:p>
      </dgm:t>
    </dgm:pt>
    <dgm:pt modelId="{E360530E-2160-4998-A6B5-4285F8A5A84A}">
      <dgm:prSet phldrT="[文本]"/>
      <dgm:spPr/>
      <dgm:t>
        <a:bodyPr/>
        <a:lstStyle/>
        <a:p>
          <a:r>
            <a:rPr lang="en-US" altLang="zh-CN"/>
            <a:t>Train model</a:t>
          </a:r>
          <a:endParaRPr lang="zh-CN" altLang="en-US"/>
        </a:p>
      </dgm:t>
    </dgm:pt>
    <dgm:pt modelId="{597A74FC-0F0A-405A-834A-0E82D0B4FDC0}" type="parTrans" cxnId="{FD9E3BAC-9602-4C6B-8454-0F3DDCF4F7F6}">
      <dgm:prSet/>
      <dgm:spPr/>
      <dgm:t>
        <a:bodyPr/>
        <a:lstStyle/>
        <a:p>
          <a:endParaRPr lang="zh-CN" altLang="en-US"/>
        </a:p>
      </dgm:t>
    </dgm:pt>
    <dgm:pt modelId="{785D561F-EB87-46CB-8E8E-0F8655C687A1}" type="sibTrans" cxnId="{FD9E3BAC-9602-4C6B-8454-0F3DDCF4F7F6}">
      <dgm:prSet/>
      <dgm:spPr/>
      <dgm:t>
        <a:bodyPr/>
        <a:lstStyle/>
        <a:p>
          <a:endParaRPr lang="zh-CN" altLang="en-US"/>
        </a:p>
      </dgm:t>
    </dgm:pt>
    <dgm:pt modelId="{E1B7FB77-0D1E-4AA4-9661-4BE8DD5499E0}">
      <dgm:prSet phldrT="[文本]"/>
      <dgm:spPr/>
      <dgm:t>
        <a:bodyPr/>
        <a:lstStyle/>
        <a:p>
          <a:r>
            <a:rPr lang="en-US" altLang="zh-CN"/>
            <a:t>Set threshold</a:t>
          </a:r>
          <a:endParaRPr lang="zh-CN" altLang="en-US"/>
        </a:p>
      </dgm:t>
    </dgm:pt>
    <dgm:pt modelId="{0E64E4E6-09BC-4FE9-BF38-CF0B5E24FC36}" type="parTrans" cxnId="{80C13A7A-9DA4-4F38-B003-14F47D1FE789}">
      <dgm:prSet/>
      <dgm:spPr/>
      <dgm:t>
        <a:bodyPr/>
        <a:lstStyle/>
        <a:p>
          <a:endParaRPr lang="zh-CN" altLang="en-US"/>
        </a:p>
      </dgm:t>
    </dgm:pt>
    <dgm:pt modelId="{CDEDEB35-CFBC-461D-9E09-ECC55E554AE8}" type="sibTrans" cxnId="{80C13A7A-9DA4-4F38-B003-14F47D1FE789}">
      <dgm:prSet/>
      <dgm:spPr/>
      <dgm:t>
        <a:bodyPr/>
        <a:lstStyle/>
        <a:p>
          <a:endParaRPr lang="zh-CN" altLang="en-US"/>
        </a:p>
      </dgm:t>
    </dgm:pt>
    <dgm:pt modelId="{E10FC10B-A483-4F06-ACEC-0E934D49C735}">
      <dgm:prSet/>
      <dgm:spPr/>
      <dgm:t>
        <a:bodyPr/>
        <a:lstStyle/>
        <a:p>
          <a:r>
            <a:rPr lang="en-US" altLang="zh-CN"/>
            <a:t>Predict result</a:t>
          </a:r>
          <a:endParaRPr lang="zh-CN" altLang="en-US"/>
        </a:p>
      </dgm:t>
    </dgm:pt>
    <dgm:pt modelId="{19DCB96F-30FF-4120-8980-021EA2B0B5E3}" type="parTrans" cxnId="{3AF4269C-DC3D-4135-A56E-0CD3DD109440}">
      <dgm:prSet/>
      <dgm:spPr/>
      <dgm:t>
        <a:bodyPr/>
        <a:lstStyle/>
        <a:p>
          <a:endParaRPr lang="zh-CN" altLang="en-US"/>
        </a:p>
      </dgm:t>
    </dgm:pt>
    <dgm:pt modelId="{1EE5C99F-86EA-4AA1-85D1-8E24F2FE701F}" type="sibTrans" cxnId="{3AF4269C-DC3D-4135-A56E-0CD3DD109440}">
      <dgm:prSet/>
      <dgm:spPr/>
      <dgm:t>
        <a:bodyPr/>
        <a:lstStyle/>
        <a:p>
          <a:endParaRPr lang="zh-CN" altLang="en-US"/>
        </a:p>
      </dgm:t>
    </dgm:pt>
    <dgm:pt modelId="{6EE6DE2F-1453-4F47-B3D5-242B65C88C1E}">
      <dgm:prSet phldrT="[文本]"/>
      <dgm:spPr/>
      <dgm:t>
        <a:bodyPr/>
        <a:lstStyle/>
        <a:p>
          <a:r>
            <a:rPr lang="en-US" altLang="zh-CN"/>
            <a:t>Load images</a:t>
          </a:r>
          <a:endParaRPr lang="zh-CN" altLang="en-US"/>
        </a:p>
      </dgm:t>
    </dgm:pt>
    <dgm:pt modelId="{CC310DE7-099E-4988-9619-51C67E978CE7}" type="parTrans" cxnId="{E5FF24A7-E697-488E-9B6E-26651817F92F}">
      <dgm:prSet/>
      <dgm:spPr/>
      <dgm:t>
        <a:bodyPr/>
        <a:lstStyle/>
        <a:p>
          <a:endParaRPr lang="zh-CN" altLang="en-US"/>
        </a:p>
      </dgm:t>
    </dgm:pt>
    <dgm:pt modelId="{D18DE8F8-068E-4F70-A151-DDDF1F2CA298}" type="sibTrans" cxnId="{E5FF24A7-E697-488E-9B6E-26651817F92F}">
      <dgm:prSet/>
      <dgm:spPr/>
      <dgm:t>
        <a:bodyPr/>
        <a:lstStyle/>
        <a:p>
          <a:endParaRPr lang="zh-CN" altLang="en-US"/>
        </a:p>
      </dgm:t>
    </dgm:pt>
    <dgm:pt modelId="{E02411C9-B6EA-44A3-816C-DF8ED66084D5}" type="pres">
      <dgm:prSet presAssocID="{22E63C92-6334-4915-935E-78B96E39FBCD}" presName="CompostProcess" presStyleCnt="0">
        <dgm:presLayoutVars>
          <dgm:dir/>
          <dgm:resizeHandles val="exact"/>
        </dgm:presLayoutVars>
      </dgm:prSet>
      <dgm:spPr/>
    </dgm:pt>
    <dgm:pt modelId="{DBFDAA7E-0243-4947-9546-281A2576D04F}" type="pres">
      <dgm:prSet presAssocID="{22E63C92-6334-4915-935E-78B96E39FBCD}" presName="arrow" presStyleLbl="bgShp" presStyleIdx="0" presStyleCnt="1"/>
      <dgm:spPr/>
    </dgm:pt>
    <dgm:pt modelId="{1E5E9A06-4C96-4E3B-999D-39A2BCC153A4}" type="pres">
      <dgm:prSet presAssocID="{22E63C92-6334-4915-935E-78B96E39FBCD}" presName="linearProcess" presStyleCnt="0"/>
      <dgm:spPr/>
    </dgm:pt>
    <dgm:pt modelId="{496932DD-8D93-40C6-8F93-40DAB03824F1}" type="pres">
      <dgm:prSet presAssocID="{546B46A6-CF62-4FB7-BF53-BB3E445D2920}" presName="textNode" presStyleLbl="node1" presStyleIdx="0" presStyleCnt="5">
        <dgm:presLayoutVars>
          <dgm:bulletEnabled val="1"/>
        </dgm:presLayoutVars>
      </dgm:prSet>
      <dgm:spPr/>
    </dgm:pt>
    <dgm:pt modelId="{23CDC863-DFDE-4E1E-B6A6-87FEBC8C3643}" type="pres">
      <dgm:prSet presAssocID="{A8502AB7-4B71-4638-AE8C-0ADC06949CA4}" presName="sibTrans" presStyleCnt="0"/>
      <dgm:spPr/>
    </dgm:pt>
    <dgm:pt modelId="{E8D8A806-9B11-47FE-9181-828377819CE0}" type="pres">
      <dgm:prSet presAssocID="{6EE6DE2F-1453-4F47-B3D5-242B65C88C1E}" presName="textNode" presStyleLbl="node1" presStyleIdx="1" presStyleCnt="5">
        <dgm:presLayoutVars>
          <dgm:bulletEnabled val="1"/>
        </dgm:presLayoutVars>
      </dgm:prSet>
      <dgm:spPr/>
    </dgm:pt>
    <dgm:pt modelId="{19CEF05F-9433-40E6-AD21-442AA6123D71}" type="pres">
      <dgm:prSet presAssocID="{D18DE8F8-068E-4F70-A151-DDDF1F2CA298}" presName="sibTrans" presStyleCnt="0"/>
      <dgm:spPr/>
    </dgm:pt>
    <dgm:pt modelId="{4E1D746A-E0AD-4924-A6ED-CA6962E6C972}" type="pres">
      <dgm:prSet presAssocID="{E360530E-2160-4998-A6B5-4285F8A5A84A}" presName="textNode" presStyleLbl="node1" presStyleIdx="2" presStyleCnt="5">
        <dgm:presLayoutVars>
          <dgm:bulletEnabled val="1"/>
        </dgm:presLayoutVars>
      </dgm:prSet>
      <dgm:spPr/>
    </dgm:pt>
    <dgm:pt modelId="{56EF8A47-B836-45D4-84EE-1E86E3BF5E2C}" type="pres">
      <dgm:prSet presAssocID="{785D561F-EB87-46CB-8E8E-0F8655C687A1}" presName="sibTrans" presStyleCnt="0"/>
      <dgm:spPr/>
    </dgm:pt>
    <dgm:pt modelId="{6F4C4CBD-0BC7-426E-985C-257697FAEB52}" type="pres">
      <dgm:prSet presAssocID="{E1B7FB77-0D1E-4AA4-9661-4BE8DD5499E0}" presName="textNode" presStyleLbl="node1" presStyleIdx="3" presStyleCnt="5">
        <dgm:presLayoutVars>
          <dgm:bulletEnabled val="1"/>
        </dgm:presLayoutVars>
      </dgm:prSet>
      <dgm:spPr/>
    </dgm:pt>
    <dgm:pt modelId="{D39DEE69-2049-478F-87B0-CE7B7DD25CAC}" type="pres">
      <dgm:prSet presAssocID="{CDEDEB35-CFBC-461D-9E09-ECC55E554AE8}" presName="sibTrans" presStyleCnt="0"/>
      <dgm:spPr/>
    </dgm:pt>
    <dgm:pt modelId="{3798E361-FD4C-4471-83E4-0B383F64CD96}" type="pres">
      <dgm:prSet presAssocID="{E10FC10B-A483-4F06-ACEC-0E934D49C735}" presName="textNode" presStyleLbl="node1" presStyleIdx="4" presStyleCnt="5">
        <dgm:presLayoutVars>
          <dgm:bulletEnabled val="1"/>
        </dgm:presLayoutVars>
      </dgm:prSet>
      <dgm:spPr/>
    </dgm:pt>
  </dgm:ptLst>
  <dgm:cxnLst>
    <dgm:cxn modelId="{D2353A2A-68B5-4AF9-B04C-D65DA45891FD}" type="presOf" srcId="{E360530E-2160-4998-A6B5-4285F8A5A84A}" destId="{4E1D746A-E0AD-4924-A6ED-CA6962E6C972}" srcOrd="0" destOrd="0" presId="urn:microsoft.com/office/officeart/2005/8/layout/hProcess9"/>
    <dgm:cxn modelId="{3573F569-9279-45D7-AB8F-D0FDDBEBCF0B}" type="presOf" srcId="{E10FC10B-A483-4F06-ACEC-0E934D49C735}" destId="{3798E361-FD4C-4471-83E4-0B383F64CD96}" srcOrd="0" destOrd="0" presId="urn:microsoft.com/office/officeart/2005/8/layout/hProcess9"/>
    <dgm:cxn modelId="{80C13A7A-9DA4-4F38-B003-14F47D1FE789}" srcId="{22E63C92-6334-4915-935E-78B96E39FBCD}" destId="{E1B7FB77-0D1E-4AA4-9661-4BE8DD5499E0}" srcOrd="3" destOrd="0" parTransId="{0E64E4E6-09BC-4FE9-BF38-CF0B5E24FC36}" sibTransId="{CDEDEB35-CFBC-461D-9E09-ECC55E554AE8}"/>
    <dgm:cxn modelId="{C90AE07A-7CBB-4B5C-B694-2AE8DB781490}" type="presOf" srcId="{6EE6DE2F-1453-4F47-B3D5-242B65C88C1E}" destId="{E8D8A806-9B11-47FE-9181-828377819CE0}" srcOrd="0" destOrd="0" presId="urn:microsoft.com/office/officeart/2005/8/layout/hProcess9"/>
    <dgm:cxn modelId="{E4DFE382-047B-4196-9A18-4776580695AD}" type="presOf" srcId="{E1B7FB77-0D1E-4AA4-9661-4BE8DD5499E0}" destId="{6F4C4CBD-0BC7-426E-985C-257697FAEB52}" srcOrd="0" destOrd="0" presId="urn:microsoft.com/office/officeart/2005/8/layout/hProcess9"/>
    <dgm:cxn modelId="{3AF4269C-DC3D-4135-A56E-0CD3DD109440}" srcId="{22E63C92-6334-4915-935E-78B96E39FBCD}" destId="{E10FC10B-A483-4F06-ACEC-0E934D49C735}" srcOrd="4" destOrd="0" parTransId="{19DCB96F-30FF-4120-8980-021EA2B0B5E3}" sibTransId="{1EE5C99F-86EA-4AA1-85D1-8E24F2FE701F}"/>
    <dgm:cxn modelId="{E5FF24A7-E697-488E-9B6E-26651817F92F}" srcId="{22E63C92-6334-4915-935E-78B96E39FBCD}" destId="{6EE6DE2F-1453-4F47-B3D5-242B65C88C1E}" srcOrd="1" destOrd="0" parTransId="{CC310DE7-099E-4988-9619-51C67E978CE7}" sibTransId="{D18DE8F8-068E-4F70-A151-DDDF1F2CA298}"/>
    <dgm:cxn modelId="{58BAC7AA-15FB-4A54-9FC6-872905BD63F6}" type="presOf" srcId="{22E63C92-6334-4915-935E-78B96E39FBCD}" destId="{E02411C9-B6EA-44A3-816C-DF8ED66084D5}" srcOrd="0" destOrd="0" presId="urn:microsoft.com/office/officeart/2005/8/layout/hProcess9"/>
    <dgm:cxn modelId="{FD9E3BAC-9602-4C6B-8454-0F3DDCF4F7F6}" srcId="{22E63C92-6334-4915-935E-78B96E39FBCD}" destId="{E360530E-2160-4998-A6B5-4285F8A5A84A}" srcOrd="2" destOrd="0" parTransId="{597A74FC-0F0A-405A-834A-0E82D0B4FDC0}" sibTransId="{785D561F-EB87-46CB-8E8E-0F8655C687A1}"/>
    <dgm:cxn modelId="{C28877BB-EDBE-4984-85AB-8FF5A97BF803}" type="presOf" srcId="{546B46A6-CF62-4FB7-BF53-BB3E445D2920}" destId="{496932DD-8D93-40C6-8F93-40DAB03824F1}" srcOrd="0" destOrd="0" presId="urn:microsoft.com/office/officeart/2005/8/layout/hProcess9"/>
    <dgm:cxn modelId="{663D21D0-63B2-4ADD-92CE-029B5F92B96C}" srcId="{22E63C92-6334-4915-935E-78B96E39FBCD}" destId="{546B46A6-CF62-4FB7-BF53-BB3E445D2920}" srcOrd="0" destOrd="0" parTransId="{603C7240-42D9-4B21-8BD3-91825312E3F5}" sibTransId="{A8502AB7-4B71-4638-AE8C-0ADC06949CA4}"/>
    <dgm:cxn modelId="{4B9D2F3D-C0FB-4C6A-B834-9CC5DCB6063E}" type="presParOf" srcId="{E02411C9-B6EA-44A3-816C-DF8ED66084D5}" destId="{DBFDAA7E-0243-4947-9546-281A2576D04F}" srcOrd="0" destOrd="0" presId="urn:microsoft.com/office/officeart/2005/8/layout/hProcess9"/>
    <dgm:cxn modelId="{83B7EEB4-CC15-4E60-AEC0-8C0D616DC713}" type="presParOf" srcId="{E02411C9-B6EA-44A3-816C-DF8ED66084D5}" destId="{1E5E9A06-4C96-4E3B-999D-39A2BCC153A4}" srcOrd="1" destOrd="0" presId="urn:microsoft.com/office/officeart/2005/8/layout/hProcess9"/>
    <dgm:cxn modelId="{3B74C57A-AE5C-438C-A91B-23A50BC62BB9}" type="presParOf" srcId="{1E5E9A06-4C96-4E3B-999D-39A2BCC153A4}" destId="{496932DD-8D93-40C6-8F93-40DAB03824F1}" srcOrd="0" destOrd="0" presId="urn:microsoft.com/office/officeart/2005/8/layout/hProcess9"/>
    <dgm:cxn modelId="{CE7CFEEA-9968-46A9-BEDB-F1938A19B18A}" type="presParOf" srcId="{1E5E9A06-4C96-4E3B-999D-39A2BCC153A4}" destId="{23CDC863-DFDE-4E1E-B6A6-87FEBC8C3643}" srcOrd="1" destOrd="0" presId="urn:microsoft.com/office/officeart/2005/8/layout/hProcess9"/>
    <dgm:cxn modelId="{AC4FCA49-2BDE-4CC5-A991-6B9728A10386}" type="presParOf" srcId="{1E5E9A06-4C96-4E3B-999D-39A2BCC153A4}" destId="{E8D8A806-9B11-47FE-9181-828377819CE0}" srcOrd="2" destOrd="0" presId="urn:microsoft.com/office/officeart/2005/8/layout/hProcess9"/>
    <dgm:cxn modelId="{45943DCC-A0AD-44CD-8412-E72D3ABFF4F4}" type="presParOf" srcId="{1E5E9A06-4C96-4E3B-999D-39A2BCC153A4}" destId="{19CEF05F-9433-40E6-AD21-442AA6123D71}" srcOrd="3" destOrd="0" presId="urn:microsoft.com/office/officeart/2005/8/layout/hProcess9"/>
    <dgm:cxn modelId="{23AC8C40-C98B-4610-822D-8845141822CD}" type="presParOf" srcId="{1E5E9A06-4C96-4E3B-999D-39A2BCC153A4}" destId="{4E1D746A-E0AD-4924-A6ED-CA6962E6C972}" srcOrd="4" destOrd="0" presId="urn:microsoft.com/office/officeart/2005/8/layout/hProcess9"/>
    <dgm:cxn modelId="{14C1B105-6C96-4AF0-9C87-44AB50AEC2B0}" type="presParOf" srcId="{1E5E9A06-4C96-4E3B-999D-39A2BCC153A4}" destId="{56EF8A47-B836-45D4-84EE-1E86E3BF5E2C}" srcOrd="5" destOrd="0" presId="urn:microsoft.com/office/officeart/2005/8/layout/hProcess9"/>
    <dgm:cxn modelId="{81E61645-84E2-460E-A1AB-985728B3B329}" type="presParOf" srcId="{1E5E9A06-4C96-4E3B-999D-39A2BCC153A4}" destId="{6F4C4CBD-0BC7-426E-985C-257697FAEB52}" srcOrd="6" destOrd="0" presId="urn:microsoft.com/office/officeart/2005/8/layout/hProcess9"/>
    <dgm:cxn modelId="{D39EF751-AD76-4197-AC4A-1FEDA4C56A54}" type="presParOf" srcId="{1E5E9A06-4C96-4E3B-999D-39A2BCC153A4}" destId="{D39DEE69-2049-478F-87B0-CE7B7DD25CAC}" srcOrd="7" destOrd="0" presId="urn:microsoft.com/office/officeart/2005/8/layout/hProcess9"/>
    <dgm:cxn modelId="{288D2E4F-72C1-4688-840A-E3B5D8F42906}" type="presParOf" srcId="{1E5E9A06-4C96-4E3B-999D-39A2BCC153A4}" destId="{3798E361-FD4C-4471-83E4-0B383F64CD96}" srcOrd="8" destOrd="0" presId="urn:microsoft.com/office/officeart/2005/8/layout/hProcess9"/>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FDAA7E-0243-4947-9546-281A2576D04F}">
      <dsp:nvSpPr>
        <dsp:cNvPr id="0" name=""/>
        <dsp:cNvSpPr/>
      </dsp:nvSpPr>
      <dsp:spPr>
        <a:xfrm>
          <a:off x="357377" y="0"/>
          <a:ext cx="4050284" cy="2009776"/>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96932DD-8D93-40C6-8F93-40DAB03824F1}">
      <dsp:nvSpPr>
        <dsp:cNvPr id="0" name=""/>
        <dsp:cNvSpPr/>
      </dsp:nvSpPr>
      <dsp:spPr>
        <a:xfrm>
          <a:off x="2094" y="602932"/>
          <a:ext cx="915548" cy="80391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altLang="zh-CN" sz="1300" kern="1200"/>
            <a:t>Create face recognizer</a:t>
          </a:r>
          <a:endParaRPr lang="zh-CN" altLang="en-US" sz="1300" kern="1200"/>
        </a:p>
      </dsp:txBody>
      <dsp:txXfrm>
        <a:off x="41338" y="642176"/>
        <a:ext cx="837060" cy="725422"/>
      </dsp:txXfrm>
    </dsp:sp>
    <dsp:sp modelId="{E8D8A806-9B11-47FE-9181-828377819CE0}">
      <dsp:nvSpPr>
        <dsp:cNvPr id="0" name=""/>
        <dsp:cNvSpPr/>
      </dsp:nvSpPr>
      <dsp:spPr>
        <a:xfrm>
          <a:off x="963419" y="602932"/>
          <a:ext cx="915548" cy="80391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altLang="zh-CN" sz="1300" kern="1200"/>
            <a:t>Load images</a:t>
          </a:r>
          <a:endParaRPr lang="zh-CN" altLang="en-US" sz="1300" kern="1200"/>
        </a:p>
      </dsp:txBody>
      <dsp:txXfrm>
        <a:off x="1002663" y="642176"/>
        <a:ext cx="837060" cy="725422"/>
      </dsp:txXfrm>
    </dsp:sp>
    <dsp:sp modelId="{4E1D746A-E0AD-4924-A6ED-CA6962E6C972}">
      <dsp:nvSpPr>
        <dsp:cNvPr id="0" name=""/>
        <dsp:cNvSpPr/>
      </dsp:nvSpPr>
      <dsp:spPr>
        <a:xfrm>
          <a:off x="1924745" y="602932"/>
          <a:ext cx="915548" cy="80391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altLang="zh-CN" sz="1300" kern="1200"/>
            <a:t>Train model</a:t>
          </a:r>
          <a:endParaRPr lang="zh-CN" altLang="en-US" sz="1300" kern="1200"/>
        </a:p>
      </dsp:txBody>
      <dsp:txXfrm>
        <a:off x="1963989" y="642176"/>
        <a:ext cx="837060" cy="725422"/>
      </dsp:txXfrm>
    </dsp:sp>
    <dsp:sp modelId="{6F4C4CBD-0BC7-426E-985C-257697FAEB52}">
      <dsp:nvSpPr>
        <dsp:cNvPr id="0" name=""/>
        <dsp:cNvSpPr/>
      </dsp:nvSpPr>
      <dsp:spPr>
        <a:xfrm>
          <a:off x="2886071" y="602932"/>
          <a:ext cx="915548" cy="80391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altLang="zh-CN" sz="1300" kern="1200"/>
            <a:t>Set threshold</a:t>
          </a:r>
          <a:endParaRPr lang="zh-CN" altLang="en-US" sz="1300" kern="1200"/>
        </a:p>
      </dsp:txBody>
      <dsp:txXfrm>
        <a:off x="2925315" y="642176"/>
        <a:ext cx="837060" cy="725422"/>
      </dsp:txXfrm>
    </dsp:sp>
    <dsp:sp modelId="{3798E361-FD4C-4471-83E4-0B383F64CD96}">
      <dsp:nvSpPr>
        <dsp:cNvPr id="0" name=""/>
        <dsp:cNvSpPr/>
      </dsp:nvSpPr>
      <dsp:spPr>
        <a:xfrm>
          <a:off x="3847397" y="602932"/>
          <a:ext cx="915548" cy="80391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altLang="zh-CN" sz="1300" kern="1200"/>
            <a:t>Predict result</a:t>
          </a:r>
          <a:endParaRPr lang="zh-CN" altLang="en-US" sz="1300" kern="1200"/>
        </a:p>
      </dsp:txBody>
      <dsp:txXfrm>
        <a:off x="3886641" y="642176"/>
        <a:ext cx="837060" cy="725422"/>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50A5C01-C4CD-4B9F-B5E6-1376B050D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0</TotalTime>
  <Pages>1</Pages>
  <Words>11395</Words>
  <Characters>64957</Characters>
  <Application>Microsoft Office Word</Application>
  <DocSecurity>0</DocSecurity>
  <Lines>541</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o Tang</dc:creator>
  <cp:keywords/>
  <dc:description/>
  <cp:lastModifiedBy>Jiawei Gu</cp:lastModifiedBy>
  <cp:revision>1280</cp:revision>
  <cp:lastPrinted>2017-03-06T01:33:00Z</cp:lastPrinted>
  <dcterms:created xsi:type="dcterms:W3CDTF">2017-02-19T01:22:00Z</dcterms:created>
  <dcterms:modified xsi:type="dcterms:W3CDTF">2017-03-06T01:33:00Z</dcterms:modified>
</cp:coreProperties>
</file>